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40BF" w:rsidRDefault="00B540BF" w:rsidP="00B540BF">
      <w:pPr>
        <w:jc w:val="right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  <w:r>
        <w:rPr>
          <w:noProof/>
        </w:rPr>
        <w:drawing>
          <wp:anchor distT="0" distB="0" distL="114300" distR="114300" simplePos="0" relativeHeight="251655680" behindDoc="0" locked="0" layoutInCell="1" allowOverlap="1" wp14:anchorId="28FFAC29" wp14:editId="737C7C3B">
            <wp:simplePos x="0" y="0"/>
            <wp:positionH relativeFrom="margin">
              <wp:align>center</wp:align>
            </wp:positionH>
            <wp:positionV relativeFrom="paragraph">
              <wp:posOffset>26035</wp:posOffset>
            </wp:positionV>
            <wp:extent cx="2847975" cy="2847975"/>
            <wp:effectExtent l="0" t="0" r="0" b="0"/>
            <wp:wrapSquare wrapText="bothSides"/>
            <wp:docPr id="1" name="Picture 1" descr="C:\Users\Kurteisliga\Pictures\Intense_Trai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urteisliga\Pictures\Intense_Training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  <w:rPr>
          <w:rFonts w:ascii="Cambria" w:hAnsi="Cambria"/>
          <w:b/>
          <w:sz w:val="36"/>
        </w:rPr>
      </w:pPr>
      <w:r>
        <w:rPr>
          <w:rFonts w:ascii="Cambria" w:hAnsi="Cambria"/>
          <w:b/>
          <w:sz w:val="36"/>
        </w:rPr>
        <w:t>Avatar Fitness</w:t>
      </w:r>
    </w:p>
    <w:p w:rsidR="00B540BF" w:rsidRDefault="00B540BF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Release: 1</w:t>
      </w:r>
    </w:p>
    <w:p w:rsidR="00B540BF" w:rsidRDefault="000C63A9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 xml:space="preserve">Version: </w:t>
      </w:r>
      <w:r w:rsidR="00962477">
        <w:rPr>
          <w:rFonts w:cs="Times New Roman"/>
          <w:sz w:val="24"/>
        </w:rPr>
        <w:t>1.0</w:t>
      </w:r>
    </w:p>
    <w:p w:rsidR="00B540BF" w:rsidRDefault="00962477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Date: 12/05</w:t>
      </w:r>
      <w:r w:rsidR="00B540BF">
        <w:rPr>
          <w:rFonts w:cs="Times New Roman"/>
          <w:sz w:val="24"/>
        </w:rPr>
        <w:t>/2014</w:t>
      </w:r>
    </w:p>
    <w:p w:rsidR="00B540BF" w:rsidRPr="00091E3C" w:rsidRDefault="000C63A9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 xml:space="preserve">Responsible </w:t>
      </w:r>
      <w:r w:rsidR="00B540BF">
        <w:rPr>
          <w:rFonts w:cs="Times New Roman"/>
          <w:sz w:val="24"/>
        </w:rPr>
        <w:t>Analyst: Dylan Schultz</w:t>
      </w:r>
    </w:p>
    <w:p w:rsidR="00B540BF" w:rsidRDefault="00B540BF" w:rsidP="00B540BF">
      <w:pPr>
        <w:jc w:val="center"/>
        <w:rPr>
          <w:b/>
        </w:rPr>
      </w:pPr>
      <w:r w:rsidRPr="00091E3C">
        <w:rPr>
          <w:rFonts w:cs="Times New Roman"/>
          <w:sz w:val="24"/>
        </w:rPr>
        <w:t>Email Address: dylan.schultz@oit.edu</w:t>
      </w:r>
      <w:r w:rsidRPr="00BD2EE1">
        <w:rPr>
          <w:b/>
        </w:rPr>
        <w:br w:type="page"/>
      </w:r>
    </w:p>
    <w:p w:rsidR="00D24FB5" w:rsidRPr="00306594" w:rsidRDefault="001E3B36" w:rsidP="00306594">
      <w:pPr>
        <w:pStyle w:val="Heading1"/>
      </w:pPr>
      <w:bookmarkStart w:id="0" w:name="_Toc388205611"/>
      <w:bookmarkStart w:id="1" w:name="_Toc405567075"/>
      <w:r>
        <w:lastRenderedPageBreak/>
        <w:t>Signature</w:t>
      </w:r>
      <w:r w:rsidR="00D24FB5" w:rsidRPr="00306594">
        <w:t xml:space="preserve"> Page</w:t>
      </w:r>
      <w:bookmarkEnd w:id="0"/>
      <w:bookmarkEnd w:id="1"/>
    </w:p>
    <w:p w:rsidR="00D24FB5" w:rsidRDefault="00D24FB5" w:rsidP="00D24FB5">
      <w:r>
        <w:t>Before signing this document, please ensure all information enclosed is correct.</w:t>
      </w:r>
    </w:p>
    <w:p w:rsidR="00D24FB5" w:rsidRDefault="00D24FB5" w:rsidP="00D24FB5"/>
    <w:p w:rsidR="00D24FB5" w:rsidRDefault="00D24FB5" w:rsidP="00D24FB5">
      <w:r>
        <w:t>Responsible Analyst: _____________________________________________   Date: ______________</w:t>
      </w:r>
    </w:p>
    <w:p w:rsidR="00D24FB5" w:rsidRDefault="00D24FB5" w:rsidP="00D24FB5">
      <w:r>
        <w:t>Printed Name: _______________________________________________________________________</w:t>
      </w:r>
    </w:p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>
      <w:r>
        <w:t>Professor: _____________________________________________   Date: ____________________</w:t>
      </w:r>
    </w:p>
    <w:p w:rsidR="00D24FB5" w:rsidRDefault="00D24FB5" w:rsidP="00D24FB5">
      <w:r>
        <w:t>Printed Name: _______________________________________</w:t>
      </w:r>
      <w:r w:rsidR="000E5DB6">
        <w:t>_____________________________</w:t>
      </w:r>
      <w:r>
        <w:br w:type="page"/>
      </w:r>
    </w:p>
    <w:p w:rsidR="000E5DB6" w:rsidRPr="00306594" w:rsidRDefault="000E5DB6" w:rsidP="00306594">
      <w:pPr>
        <w:pStyle w:val="Heading1"/>
      </w:pPr>
      <w:bookmarkStart w:id="2" w:name="_Toc388205610"/>
      <w:bookmarkStart w:id="3" w:name="_Toc405567076"/>
      <w:r w:rsidRPr="00306594">
        <w:lastRenderedPageBreak/>
        <w:t>Revision History</w:t>
      </w:r>
      <w:bookmarkEnd w:id="2"/>
      <w:bookmarkEnd w:id="3"/>
    </w:p>
    <w:tbl>
      <w:tblPr>
        <w:tblStyle w:val="TableGrid"/>
        <w:tblpPr w:leftFromText="180" w:rightFromText="180" w:vertAnchor="text" w:horzAnchor="margin" w:tblpY="16"/>
        <w:tblW w:w="10165" w:type="dxa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2374"/>
      </w:tblGrid>
      <w:tr w:rsidR="00445C73" w:rsidTr="00445C73"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Author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Company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Version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Date</w:t>
            </w:r>
          </w:p>
        </w:tc>
        <w:tc>
          <w:tcPr>
            <w:tcW w:w="1559" w:type="dxa"/>
            <w:shd w:val="clear" w:color="auto" w:fill="000000" w:themeFill="text1"/>
          </w:tcPr>
          <w:p w:rsidR="00445C73" w:rsidRDefault="00445C73" w:rsidP="00445C73">
            <w:r>
              <w:t>File Name</w:t>
            </w:r>
          </w:p>
        </w:tc>
        <w:tc>
          <w:tcPr>
            <w:tcW w:w="2374" w:type="dxa"/>
            <w:shd w:val="clear" w:color="auto" w:fill="000000" w:themeFill="text1"/>
          </w:tcPr>
          <w:p w:rsidR="00445C73" w:rsidRDefault="00445C73" w:rsidP="00445C73">
            <w:r>
              <w:t>Comments</w:t>
            </w:r>
          </w:p>
        </w:tc>
      </w:tr>
      <w:tr w:rsidR="00445C73" w:rsidTr="00445C73">
        <w:tc>
          <w:tcPr>
            <w:tcW w:w="1558" w:type="dxa"/>
          </w:tcPr>
          <w:p w:rsidR="00445C73" w:rsidRDefault="00445C73" w:rsidP="00445C73">
            <w:r>
              <w:t>Dylan Schultz</w:t>
            </w:r>
          </w:p>
        </w:tc>
        <w:tc>
          <w:tcPr>
            <w:tcW w:w="1558" w:type="dxa"/>
          </w:tcPr>
          <w:p w:rsidR="00445C73" w:rsidRDefault="00445C73" w:rsidP="00445C73">
            <w:r>
              <w:t>Dylan Inc.</w:t>
            </w:r>
          </w:p>
        </w:tc>
        <w:tc>
          <w:tcPr>
            <w:tcW w:w="1558" w:type="dxa"/>
          </w:tcPr>
          <w:p w:rsidR="00445C73" w:rsidRDefault="009E53AF" w:rsidP="00445C73">
            <w:r>
              <w:t>0</w:t>
            </w:r>
            <w:r w:rsidR="00445C73">
              <w:t>.0</w:t>
            </w:r>
          </w:p>
        </w:tc>
        <w:tc>
          <w:tcPr>
            <w:tcW w:w="1558" w:type="dxa"/>
          </w:tcPr>
          <w:p w:rsidR="00445C73" w:rsidRDefault="005D467E" w:rsidP="00445C73">
            <w:r>
              <w:t>October 24</w:t>
            </w:r>
            <w:r w:rsidR="00445C73" w:rsidRPr="000E5DB6">
              <w:rPr>
                <w:vertAlign w:val="superscript"/>
              </w:rPr>
              <w:t>th</w:t>
            </w:r>
            <w:r w:rsidR="00445C73">
              <w:t>, 2014</w:t>
            </w:r>
          </w:p>
        </w:tc>
        <w:tc>
          <w:tcPr>
            <w:tcW w:w="1559" w:type="dxa"/>
          </w:tcPr>
          <w:p w:rsidR="00445C73" w:rsidRDefault="00445C73" w:rsidP="00445C73">
            <w:r>
              <w:t>CST 412 Use Case Model Dylan Schultz</w:t>
            </w:r>
          </w:p>
        </w:tc>
        <w:tc>
          <w:tcPr>
            <w:tcW w:w="2374" w:type="dxa"/>
          </w:tcPr>
          <w:p w:rsidR="00445C73" w:rsidRDefault="00445C73" w:rsidP="005D467E">
            <w:r>
              <w:t>This is the initial draft. Within it is title page, signatory page, revision history, TOC, context diagram, u</w:t>
            </w:r>
            <w:r w:rsidR="005D467E">
              <w:t>se case catalog, actor catalog.</w:t>
            </w:r>
          </w:p>
        </w:tc>
      </w:tr>
      <w:tr w:rsidR="00445C73" w:rsidTr="00445C73">
        <w:tc>
          <w:tcPr>
            <w:tcW w:w="1558" w:type="dxa"/>
          </w:tcPr>
          <w:p w:rsidR="00445C73" w:rsidRDefault="005D467E" w:rsidP="00445C73">
            <w:r>
              <w:t>Dylan Schultz</w:t>
            </w:r>
          </w:p>
        </w:tc>
        <w:tc>
          <w:tcPr>
            <w:tcW w:w="1558" w:type="dxa"/>
          </w:tcPr>
          <w:p w:rsidR="00445C73" w:rsidRDefault="005D467E" w:rsidP="00445C73">
            <w:r>
              <w:t>Dylan Inc.</w:t>
            </w:r>
          </w:p>
        </w:tc>
        <w:tc>
          <w:tcPr>
            <w:tcW w:w="1558" w:type="dxa"/>
          </w:tcPr>
          <w:p w:rsidR="00445C73" w:rsidRDefault="009E53AF" w:rsidP="00445C73">
            <w:r>
              <w:t>0</w:t>
            </w:r>
            <w:r w:rsidR="005D467E">
              <w:t>.1</w:t>
            </w:r>
          </w:p>
        </w:tc>
        <w:tc>
          <w:tcPr>
            <w:tcW w:w="1558" w:type="dxa"/>
          </w:tcPr>
          <w:p w:rsidR="00445C73" w:rsidRDefault="005D467E" w:rsidP="00445C73">
            <w:r>
              <w:t>October 28</w:t>
            </w:r>
            <w:r w:rsidRPr="005D467E">
              <w:rPr>
                <w:vertAlign w:val="superscript"/>
              </w:rPr>
              <w:t>th</w:t>
            </w:r>
            <w:r>
              <w:t>, 2014</w:t>
            </w:r>
          </w:p>
        </w:tc>
        <w:tc>
          <w:tcPr>
            <w:tcW w:w="1559" w:type="dxa"/>
          </w:tcPr>
          <w:p w:rsidR="00445C73" w:rsidRDefault="005D467E" w:rsidP="00445C73">
            <w:r>
              <w:t>CST 412 Use Case Model Dylan Schultz</w:t>
            </w:r>
          </w:p>
        </w:tc>
        <w:tc>
          <w:tcPr>
            <w:tcW w:w="2374" w:type="dxa"/>
          </w:tcPr>
          <w:p w:rsidR="00445C73" w:rsidRDefault="005D467E" w:rsidP="00445C73">
            <w:r>
              <w:t>Continuing work on initial draft. Updated context diagram via removing actor Wall Clock and condensing use cases into End User actor.</w:t>
            </w:r>
          </w:p>
        </w:tc>
      </w:tr>
      <w:tr w:rsidR="008C5A0C" w:rsidTr="00445C73">
        <w:tc>
          <w:tcPr>
            <w:tcW w:w="1558" w:type="dxa"/>
          </w:tcPr>
          <w:p w:rsidR="008C5A0C" w:rsidRDefault="008C5A0C" w:rsidP="00445C73">
            <w:r>
              <w:t>Dylan Schultz</w:t>
            </w:r>
          </w:p>
        </w:tc>
        <w:tc>
          <w:tcPr>
            <w:tcW w:w="1558" w:type="dxa"/>
          </w:tcPr>
          <w:p w:rsidR="008C5A0C" w:rsidRDefault="008C5A0C" w:rsidP="00445C73">
            <w:r>
              <w:t>Dylan Inc.</w:t>
            </w:r>
          </w:p>
        </w:tc>
        <w:tc>
          <w:tcPr>
            <w:tcW w:w="1558" w:type="dxa"/>
          </w:tcPr>
          <w:p w:rsidR="008C5A0C" w:rsidRDefault="008C5A0C" w:rsidP="00445C73">
            <w:r>
              <w:t>0.2</w:t>
            </w:r>
          </w:p>
        </w:tc>
        <w:tc>
          <w:tcPr>
            <w:tcW w:w="1558" w:type="dxa"/>
          </w:tcPr>
          <w:p w:rsidR="008C5A0C" w:rsidRDefault="008C5A0C" w:rsidP="00445C73">
            <w:r>
              <w:t>October 29</w:t>
            </w:r>
            <w:r w:rsidRPr="008C5A0C">
              <w:rPr>
                <w:vertAlign w:val="superscript"/>
              </w:rPr>
              <w:t>th</w:t>
            </w:r>
            <w:r>
              <w:t>, 2014</w:t>
            </w:r>
          </w:p>
        </w:tc>
        <w:tc>
          <w:tcPr>
            <w:tcW w:w="1559" w:type="dxa"/>
          </w:tcPr>
          <w:p w:rsidR="008C5A0C" w:rsidRDefault="008C5A0C" w:rsidP="00445C73">
            <w:r>
              <w:t>CST 412 Use Case Model Dylan Schultz</w:t>
            </w:r>
          </w:p>
        </w:tc>
        <w:tc>
          <w:tcPr>
            <w:tcW w:w="2374" w:type="dxa"/>
          </w:tcPr>
          <w:p w:rsidR="008C5A0C" w:rsidRDefault="008C5A0C" w:rsidP="00445C73">
            <w:r>
              <w:t>Added Use cases, CRUD matrix, feature matrix</w:t>
            </w:r>
            <w:r w:rsidR="0063027D">
              <w:t xml:space="preserve">, low fidelity </w:t>
            </w:r>
            <w:proofErr w:type="spellStart"/>
            <w:r w:rsidR="0063027D">
              <w:t>ui</w:t>
            </w:r>
            <w:proofErr w:type="spellEnd"/>
          </w:p>
        </w:tc>
      </w:tr>
      <w:tr w:rsidR="001006C7" w:rsidTr="00445C73">
        <w:tc>
          <w:tcPr>
            <w:tcW w:w="1558" w:type="dxa"/>
          </w:tcPr>
          <w:p w:rsidR="001006C7" w:rsidRDefault="001006C7" w:rsidP="00445C73">
            <w:r>
              <w:t>Dylan Schultz</w:t>
            </w:r>
          </w:p>
        </w:tc>
        <w:tc>
          <w:tcPr>
            <w:tcW w:w="1558" w:type="dxa"/>
          </w:tcPr>
          <w:p w:rsidR="001006C7" w:rsidRDefault="001006C7" w:rsidP="00445C73">
            <w:r>
              <w:t>Dylan Inc.</w:t>
            </w:r>
          </w:p>
        </w:tc>
        <w:tc>
          <w:tcPr>
            <w:tcW w:w="1558" w:type="dxa"/>
          </w:tcPr>
          <w:p w:rsidR="001006C7" w:rsidRDefault="001006C7" w:rsidP="00445C73">
            <w:r>
              <w:t>0.3</w:t>
            </w:r>
          </w:p>
        </w:tc>
        <w:tc>
          <w:tcPr>
            <w:tcW w:w="1558" w:type="dxa"/>
          </w:tcPr>
          <w:p w:rsidR="001006C7" w:rsidRDefault="001006C7" w:rsidP="00445C73">
            <w:r>
              <w:t>November 17</w:t>
            </w:r>
            <w:r w:rsidRPr="001006C7">
              <w:rPr>
                <w:vertAlign w:val="superscript"/>
              </w:rPr>
              <w:t>th</w:t>
            </w:r>
            <w:r>
              <w:t>, 2014</w:t>
            </w:r>
          </w:p>
        </w:tc>
        <w:tc>
          <w:tcPr>
            <w:tcW w:w="1559" w:type="dxa"/>
          </w:tcPr>
          <w:p w:rsidR="001006C7" w:rsidRDefault="001006C7" w:rsidP="00445C73">
            <w:r>
              <w:t>CST 412 Use Case Model Dylan Schultz</w:t>
            </w:r>
          </w:p>
        </w:tc>
        <w:tc>
          <w:tcPr>
            <w:tcW w:w="2374" w:type="dxa"/>
          </w:tcPr>
          <w:p w:rsidR="001006C7" w:rsidRDefault="001006C7" w:rsidP="00445C73">
            <w:r>
              <w:t>Updated CRUD Matrix</w:t>
            </w:r>
          </w:p>
        </w:tc>
      </w:tr>
      <w:tr w:rsidR="00E44994" w:rsidTr="00445C73">
        <w:tc>
          <w:tcPr>
            <w:tcW w:w="1558" w:type="dxa"/>
          </w:tcPr>
          <w:p w:rsidR="00E44994" w:rsidRDefault="00292451" w:rsidP="00445C73">
            <w:r>
              <w:t>Dylan Schult</w:t>
            </w:r>
            <w:r w:rsidR="00E44994">
              <w:t>z</w:t>
            </w:r>
          </w:p>
        </w:tc>
        <w:tc>
          <w:tcPr>
            <w:tcW w:w="1558" w:type="dxa"/>
          </w:tcPr>
          <w:p w:rsidR="00E44994" w:rsidRDefault="00E44994" w:rsidP="00445C73">
            <w:r>
              <w:t>Dylan Inc.</w:t>
            </w:r>
          </w:p>
        </w:tc>
        <w:tc>
          <w:tcPr>
            <w:tcW w:w="1558" w:type="dxa"/>
          </w:tcPr>
          <w:p w:rsidR="00E44994" w:rsidRDefault="00E44994" w:rsidP="00445C73">
            <w:r>
              <w:t>1.0</w:t>
            </w:r>
          </w:p>
        </w:tc>
        <w:tc>
          <w:tcPr>
            <w:tcW w:w="1558" w:type="dxa"/>
          </w:tcPr>
          <w:p w:rsidR="00E44994" w:rsidRDefault="00E44994" w:rsidP="00445C73">
            <w:r>
              <w:t>December 5</w:t>
            </w:r>
            <w:r w:rsidRPr="00E44994">
              <w:rPr>
                <w:vertAlign w:val="superscript"/>
              </w:rPr>
              <w:t>th</w:t>
            </w:r>
            <w:r>
              <w:t>, 2014</w:t>
            </w:r>
          </w:p>
        </w:tc>
        <w:tc>
          <w:tcPr>
            <w:tcW w:w="1559" w:type="dxa"/>
          </w:tcPr>
          <w:p w:rsidR="00E44994" w:rsidRDefault="00E44994" w:rsidP="00445C73">
            <w:r>
              <w:t>CST 412 Use Case Model Dylan Schultz</w:t>
            </w:r>
          </w:p>
        </w:tc>
        <w:tc>
          <w:tcPr>
            <w:tcW w:w="2374" w:type="dxa"/>
          </w:tcPr>
          <w:p w:rsidR="00E44994" w:rsidRDefault="00E44994" w:rsidP="00445C73">
            <w:r>
              <w:t>Added dynamic models</w:t>
            </w:r>
          </w:p>
        </w:tc>
      </w:tr>
    </w:tbl>
    <w:p w:rsidR="000E5DB6" w:rsidRDefault="000E5DB6" w:rsidP="000E5DB6">
      <w:pPr>
        <w:pStyle w:val="Heading1"/>
        <w:numPr>
          <w:ilvl w:val="0"/>
          <w:numId w:val="0"/>
        </w:numPr>
      </w:pPr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</w:rPr>
        <w:id w:val="130689038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915B7" w:rsidRDefault="001915B7">
          <w:pPr>
            <w:pStyle w:val="TOCHeading"/>
          </w:pPr>
          <w:r>
            <w:t>Contents</w:t>
          </w:r>
        </w:p>
        <w:p w:rsidR="00535083" w:rsidRDefault="001915B7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5567075" w:history="1">
            <w:r w:rsidR="00535083" w:rsidRPr="000959CB">
              <w:rPr>
                <w:rStyle w:val="Hyperlink"/>
                <w:noProof/>
              </w:rPr>
              <w:t>1</w:t>
            </w:r>
            <w:r w:rsidR="00535083">
              <w:rPr>
                <w:rFonts w:asciiTheme="minorHAnsi" w:eastAsiaTheme="minorEastAsia" w:hAnsiTheme="minorHAnsi"/>
                <w:noProof/>
              </w:rPr>
              <w:tab/>
            </w:r>
            <w:r w:rsidR="00535083" w:rsidRPr="000959CB">
              <w:rPr>
                <w:rStyle w:val="Hyperlink"/>
                <w:noProof/>
              </w:rPr>
              <w:t>Signature Page</w:t>
            </w:r>
            <w:r w:rsidR="00535083">
              <w:rPr>
                <w:noProof/>
                <w:webHidden/>
              </w:rPr>
              <w:tab/>
            </w:r>
            <w:r w:rsidR="00535083">
              <w:rPr>
                <w:noProof/>
                <w:webHidden/>
              </w:rPr>
              <w:fldChar w:fldCharType="begin"/>
            </w:r>
            <w:r w:rsidR="00535083">
              <w:rPr>
                <w:noProof/>
                <w:webHidden/>
              </w:rPr>
              <w:instrText xml:space="preserve"> PAGEREF _Toc405567075 \h </w:instrText>
            </w:r>
            <w:r w:rsidR="00535083">
              <w:rPr>
                <w:noProof/>
                <w:webHidden/>
              </w:rPr>
            </w:r>
            <w:r w:rsidR="00535083">
              <w:rPr>
                <w:noProof/>
                <w:webHidden/>
              </w:rPr>
              <w:fldChar w:fldCharType="separate"/>
            </w:r>
            <w:r w:rsidR="00535083">
              <w:rPr>
                <w:noProof/>
                <w:webHidden/>
              </w:rPr>
              <w:t>2</w:t>
            </w:r>
            <w:r w:rsidR="00535083"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76" w:history="1">
            <w:r w:rsidRPr="000959CB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Revision Hi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77" w:history="1">
            <w:r w:rsidRPr="000959CB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Contex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78" w:history="1">
            <w:r w:rsidRPr="000959CB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Use Case Cata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79" w:history="1">
            <w:r w:rsidRPr="000959CB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Actor Cata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80" w:history="1">
            <w:r w:rsidRPr="000959CB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Features Verification Matr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81" w:history="1">
            <w:r w:rsidRPr="000959CB">
              <w:rPr>
                <w:rStyle w:val="Hyperlink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Use Case 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82" w:history="1">
            <w:r w:rsidRPr="000959CB">
              <w:rPr>
                <w:rStyle w:val="Hyperlink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Log 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83" w:history="1">
            <w:r w:rsidRPr="000959CB">
              <w:rPr>
                <w:rStyle w:val="Hyperlink"/>
                <w:noProof/>
              </w:rPr>
              <w:t>7.1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84" w:history="1">
            <w:r w:rsidRPr="000959CB">
              <w:rPr>
                <w:rStyle w:val="Hyperlink"/>
                <w:noProof/>
              </w:rPr>
              <w:t>7.1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85" w:history="1">
            <w:r w:rsidRPr="000959CB">
              <w:rPr>
                <w:rStyle w:val="Hyperlink"/>
                <w:noProof/>
              </w:rPr>
              <w:t>7.1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86" w:history="1">
            <w:r w:rsidRPr="000959CB">
              <w:rPr>
                <w:rStyle w:val="Hyperlink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Begin Work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87" w:history="1">
            <w:r w:rsidRPr="000959CB">
              <w:rPr>
                <w:rStyle w:val="Hyperlink"/>
                <w:noProof/>
              </w:rPr>
              <w:t>7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88" w:history="1">
            <w:r w:rsidRPr="000959CB">
              <w:rPr>
                <w:rStyle w:val="Hyperlink"/>
                <w:noProof/>
              </w:rPr>
              <w:t>7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89" w:history="1">
            <w:r w:rsidRPr="000959CB">
              <w:rPr>
                <w:rStyle w:val="Hyperlink"/>
                <w:noProof/>
              </w:rPr>
              <w:t>7.2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90" w:history="1">
            <w:r w:rsidRPr="000959CB">
              <w:rPr>
                <w:rStyle w:val="Hyperlink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Complete Work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91" w:history="1">
            <w:r w:rsidRPr="000959CB">
              <w:rPr>
                <w:rStyle w:val="Hyperlink"/>
                <w:noProof/>
              </w:rPr>
              <w:t>7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92" w:history="1">
            <w:r w:rsidRPr="000959CB">
              <w:rPr>
                <w:rStyle w:val="Hyperlink"/>
                <w:noProof/>
              </w:rPr>
              <w:t>7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93" w:history="1">
            <w:r w:rsidRPr="000959CB">
              <w:rPr>
                <w:rStyle w:val="Hyperlink"/>
                <w:noProof/>
              </w:rPr>
              <w:t>7.3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94" w:history="1">
            <w:r w:rsidRPr="000959CB">
              <w:rPr>
                <w:rStyle w:val="Hyperlink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Create Ac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95" w:history="1">
            <w:r w:rsidRPr="000959CB">
              <w:rPr>
                <w:rStyle w:val="Hyperlink"/>
                <w:noProof/>
              </w:rPr>
              <w:t>7.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96" w:history="1">
            <w:r w:rsidRPr="000959CB">
              <w:rPr>
                <w:rStyle w:val="Hyperlink"/>
                <w:noProof/>
              </w:rPr>
              <w:t>7.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97" w:history="1">
            <w:r w:rsidRPr="000959CB">
              <w:rPr>
                <w:rStyle w:val="Hyperlink"/>
                <w:noProof/>
              </w:rPr>
              <w:t>7.4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98" w:history="1">
            <w:r w:rsidRPr="000959CB">
              <w:rPr>
                <w:rStyle w:val="Hyperlink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Change Avat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099" w:history="1">
            <w:r w:rsidRPr="000959CB">
              <w:rPr>
                <w:rStyle w:val="Hyperlink"/>
                <w:noProof/>
              </w:rPr>
              <w:t>7.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00" w:history="1">
            <w:r w:rsidRPr="000959CB">
              <w:rPr>
                <w:rStyle w:val="Hyperlink"/>
                <w:noProof/>
              </w:rPr>
              <w:t>7.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01" w:history="1">
            <w:r w:rsidRPr="000959CB">
              <w:rPr>
                <w:rStyle w:val="Hyperlink"/>
                <w:noProof/>
              </w:rPr>
              <w:t>7.5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02" w:history="1">
            <w:r w:rsidRPr="000959CB">
              <w:rPr>
                <w:rStyle w:val="Hyperlink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Open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03" w:history="1">
            <w:r w:rsidRPr="000959CB">
              <w:rPr>
                <w:rStyle w:val="Hyperlink"/>
                <w:noProof/>
              </w:rPr>
              <w:t>7.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04" w:history="1">
            <w:r w:rsidRPr="000959CB">
              <w:rPr>
                <w:rStyle w:val="Hyperlink"/>
                <w:noProof/>
              </w:rPr>
              <w:t>7.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05" w:history="1">
            <w:r w:rsidRPr="000959CB">
              <w:rPr>
                <w:rStyle w:val="Hyperlink"/>
                <w:noProof/>
              </w:rPr>
              <w:t>7.6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06" w:history="1">
            <w:r w:rsidRPr="000959CB">
              <w:rPr>
                <w:rStyle w:val="Hyperlink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Close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07" w:history="1">
            <w:r w:rsidRPr="000959CB">
              <w:rPr>
                <w:rStyle w:val="Hyperlink"/>
                <w:noProof/>
              </w:rPr>
              <w:t>7.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08" w:history="1">
            <w:r w:rsidRPr="000959CB">
              <w:rPr>
                <w:rStyle w:val="Hyperlink"/>
                <w:noProof/>
              </w:rPr>
              <w:t>7.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09" w:history="1">
            <w:r w:rsidRPr="000959CB">
              <w:rPr>
                <w:rStyle w:val="Hyperlink"/>
                <w:noProof/>
              </w:rPr>
              <w:t>7.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10" w:history="1">
            <w:r w:rsidRPr="000959CB">
              <w:rPr>
                <w:rStyle w:val="Hyperlink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Log Statis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11" w:history="1">
            <w:r w:rsidRPr="000959CB">
              <w:rPr>
                <w:rStyle w:val="Hyperlink"/>
                <w:noProof/>
              </w:rPr>
              <w:t>7.8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12" w:history="1">
            <w:r w:rsidRPr="000959CB">
              <w:rPr>
                <w:rStyle w:val="Hyperlink"/>
                <w:noProof/>
              </w:rPr>
              <w:t>7.8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13" w:history="1">
            <w:r w:rsidRPr="000959CB">
              <w:rPr>
                <w:rStyle w:val="Hyperlink"/>
                <w:noProof/>
              </w:rPr>
              <w:t>7.8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14" w:history="1">
            <w:r w:rsidRPr="000959CB">
              <w:rPr>
                <w:rStyle w:val="Hyperlink"/>
                <w:noProof/>
              </w:rPr>
              <w:t>7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Add Statist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15" w:history="1">
            <w:r w:rsidRPr="000959CB">
              <w:rPr>
                <w:rStyle w:val="Hyperlink"/>
                <w:noProof/>
              </w:rPr>
              <w:t>7.9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16" w:history="1">
            <w:r w:rsidRPr="000959CB">
              <w:rPr>
                <w:rStyle w:val="Hyperlink"/>
                <w:noProof/>
              </w:rPr>
              <w:t>7.9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17" w:history="1">
            <w:r w:rsidRPr="000959CB">
              <w:rPr>
                <w:rStyle w:val="Hyperlink"/>
                <w:noProof/>
              </w:rPr>
              <w:t>7.9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18" w:history="1">
            <w:r w:rsidRPr="000959CB">
              <w:rPr>
                <w:rStyle w:val="Hyperlink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CRUD Matr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19" w:history="1">
            <w:r w:rsidRPr="000959CB">
              <w:rPr>
                <w:rStyle w:val="Hyperlink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Low Fidelity 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1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20" w:history="1">
            <w:r w:rsidRPr="000959CB">
              <w:rPr>
                <w:rStyle w:val="Hyperlink"/>
                <w:noProof/>
              </w:rPr>
              <w:t>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1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21" w:history="1">
            <w:r w:rsidRPr="000959CB">
              <w:rPr>
                <w:rStyle w:val="Hyperlink"/>
                <w:noProof/>
              </w:rPr>
              <w:t>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Appendix 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083" w:rsidRDefault="0053508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5567122" w:history="1">
            <w:r w:rsidRPr="000959CB">
              <w:rPr>
                <w:rStyle w:val="Hyperlink"/>
                <w:noProof/>
              </w:rPr>
              <w:t>11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0959CB">
              <w:rPr>
                <w:rStyle w:val="Hyperlink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567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B7" w:rsidRDefault="001915B7">
          <w:r>
            <w:rPr>
              <w:b/>
              <w:bCs/>
              <w:noProof/>
            </w:rPr>
            <w:fldChar w:fldCharType="end"/>
          </w:r>
        </w:p>
      </w:sdtContent>
    </w:sdt>
    <w:p w:rsidR="000E5DB6" w:rsidRDefault="000E5DB6" w:rsidP="000E5DB6"/>
    <w:p w:rsidR="001915B7" w:rsidRDefault="001915B7"/>
    <w:p w:rsidR="00C54C2B" w:rsidRDefault="00967DEF" w:rsidP="00967DEF">
      <w:pPr>
        <w:tabs>
          <w:tab w:val="left" w:pos="3036"/>
        </w:tabs>
      </w:pPr>
      <w:r>
        <w:tab/>
      </w:r>
    </w:p>
    <w:p w:rsidR="00C54C2B" w:rsidRDefault="00C54C2B"/>
    <w:p w:rsidR="00535083" w:rsidRDefault="00535083"/>
    <w:p w:rsidR="00535083" w:rsidRDefault="00535083"/>
    <w:p w:rsidR="00535083" w:rsidRDefault="00535083"/>
    <w:p w:rsidR="00535083" w:rsidRDefault="00535083"/>
    <w:p w:rsidR="00535083" w:rsidRDefault="00535083"/>
    <w:p w:rsidR="00C54C2B" w:rsidRDefault="00C54C2B"/>
    <w:p w:rsidR="00C54C2B" w:rsidRDefault="00C54C2B"/>
    <w:p w:rsidR="00C54C2B" w:rsidRDefault="00C54C2B"/>
    <w:p w:rsidR="00C54C2B" w:rsidRDefault="00C54C2B"/>
    <w:p w:rsidR="00C54C2B" w:rsidRDefault="00C54C2B"/>
    <w:p w:rsidR="001915B7" w:rsidRDefault="001915B7"/>
    <w:p w:rsidR="00C54C2B" w:rsidRDefault="00306594" w:rsidP="00306594">
      <w:pPr>
        <w:pStyle w:val="Heading1"/>
      </w:pPr>
      <w:bookmarkStart w:id="4" w:name="_Toc405567077"/>
      <w:r>
        <w:lastRenderedPageBreak/>
        <w:t>Context Diagram</w:t>
      </w:r>
      <w:bookmarkEnd w:id="4"/>
    </w:p>
    <w:p w:rsidR="003C1680" w:rsidRDefault="003C1680"/>
    <w:p w:rsidR="00C54C2B" w:rsidRDefault="0091410D">
      <w:r>
        <w:object w:dxaOrig="12405" w:dyaOrig="5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17.8pt" o:ole="">
            <v:imagedata r:id="rId9" o:title=""/>
          </v:shape>
          <o:OLEObject Type="Embed" ProgID="Visio.Drawing.15" ShapeID="_x0000_i1025" DrawAspect="Content" ObjectID="_1479309423" r:id="rId10"/>
        </w:object>
      </w:r>
    </w:p>
    <w:p w:rsidR="00545C60" w:rsidRDefault="00545C60"/>
    <w:p w:rsidR="0091410D" w:rsidRPr="0091410D" w:rsidRDefault="00545C60" w:rsidP="0091410D">
      <w:r>
        <w:br w:type="page"/>
      </w:r>
    </w:p>
    <w:p w:rsidR="00545C60" w:rsidRPr="0091410D" w:rsidRDefault="00545C60" w:rsidP="0091410D"/>
    <w:p w:rsidR="00306594" w:rsidRDefault="00545C60" w:rsidP="00545C60">
      <w:pPr>
        <w:pStyle w:val="Heading1"/>
      </w:pPr>
      <w:bookmarkStart w:id="5" w:name="_Toc405567078"/>
      <w:r>
        <w:t>Use Case Catalog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545C60" w:rsidTr="00545C60">
        <w:tc>
          <w:tcPr>
            <w:tcW w:w="2337" w:type="dxa"/>
            <w:shd w:val="clear" w:color="auto" w:fill="000000" w:themeFill="text1"/>
          </w:tcPr>
          <w:p w:rsidR="00545C60" w:rsidRDefault="00545C60" w:rsidP="00545C60">
            <w:r>
              <w:t>ID</w:t>
            </w:r>
          </w:p>
        </w:tc>
        <w:tc>
          <w:tcPr>
            <w:tcW w:w="2337" w:type="dxa"/>
            <w:shd w:val="clear" w:color="auto" w:fill="000000" w:themeFill="text1"/>
          </w:tcPr>
          <w:p w:rsidR="00545C60" w:rsidRDefault="00545C60" w:rsidP="00545C60">
            <w:r>
              <w:t>Name</w:t>
            </w:r>
          </w:p>
        </w:tc>
        <w:tc>
          <w:tcPr>
            <w:tcW w:w="2338" w:type="dxa"/>
            <w:shd w:val="clear" w:color="auto" w:fill="000000" w:themeFill="text1"/>
          </w:tcPr>
          <w:p w:rsidR="00545C60" w:rsidRDefault="00545C60" w:rsidP="00545C60">
            <w:r>
              <w:t>Actor</w:t>
            </w:r>
          </w:p>
        </w:tc>
        <w:tc>
          <w:tcPr>
            <w:tcW w:w="2338" w:type="dxa"/>
            <w:shd w:val="clear" w:color="auto" w:fill="000000" w:themeFill="text1"/>
          </w:tcPr>
          <w:p w:rsidR="00545C60" w:rsidRDefault="00545C60" w:rsidP="00545C60">
            <w:r>
              <w:t>Description</w:t>
            </w:r>
          </w:p>
        </w:tc>
      </w:tr>
      <w:tr w:rsidR="00545C60" w:rsidTr="00545C60">
        <w:tc>
          <w:tcPr>
            <w:tcW w:w="2337" w:type="dxa"/>
          </w:tcPr>
          <w:p w:rsidR="00545C60" w:rsidRDefault="00545C60" w:rsidP="00545C60">
            <w:r>
              <w:t>1</w:t>
            </w:r>
          </w:p>
        </w:tc>
        <w:tc>
          <w:tcPr>
            <w:tcW w:w="2337" w:type="dxa"/>
          </w:tcPr>
          <w:p w:rsidR="00545C60" w:rsidRDefault="00545C60" w:rsidP="00545C60">
            <w:r>
              <w:t>Log In</w:t>
            </w:r>
          </w:p>
        </w:tc>
        <w:tc>
          <w:tcPr>
            <w:tcW w:w="2338" w:type="dxa"/>
          </w:tcPr>
          <w:p w:rsidR="00545C60" w:rsidRDefault="00545C60" w:rsidP="00545C60">
            <w:r>
              <w:t>End User</w:t>
            </w:r>
          </w:p>
        </w:tc>
        <w:tc>
          <w:tcPr>
            <w:tcW w:w="2338" w:type="dxa"/>
          </w:tcPr>
          <w:p w:rsidR="00545C60" w:rsidRDefault="00545C60" w:rsidP="00545C60">
            <w:r>
              <w:t>Process by which the user logs into the system</w:t>
            </w:r>
          </w:p>
        </w:tc>
      </w:tr>
      <w:tr w:rsidR="00545C60" w:rsidTr="00545C60">
        <w:tc>
          <w:tcPr>
            <w:tcW w:w="2337" w:type="dxa"/>
          </w:tcPr>
          <w:p w:rsidR="00545C60" w:rsidRDefault="00545C60" w:rsidP="00545C60">
            <w:r>
              <w:t>2</w:t>
            </w:r>
          </w:p>
        </w:tc>
        <w:tc>
          <w:tcPr>
            <w:tcW w:w="2337" w:type="dxa"/>
          </w:tcPr>
          <w:p w:rsidR="00545C60" w:rsidRDefault="00545C60" w:rsidP="00545C60">
            <w:r>
              <w:t>Begin Workout</w:t>
            </w:r>
          </w:p>
        </w:tc>
        <w:tc>
          <w:tcPr>
            <w:tcW w:w="2338" w:type="dxa"/>
          </w:tcPr>
          <w:p w:rsidR="00545C60" w:rsidRDefault="00545C60" w:rsidP="00545C60">
            <w:r>
              <w:t>End User</w:t>
            </w:r>
          </w:p>
        </w:tc>
        <w:tc>
          <w:tcPr>
            <w:tcW w:w="2338" w:type="dxa"/>
          </w:tcPr>
          <w:p w:rsidR="00545C60" w:rsidRDefault="00545C60" w:rsidP="00545C60">
            <w:r>
              <w:t>Process by which the user begins a workout; stop watch</w:t>
            </w:r>
          </w:p>
        </w:tc>
      </w:tr>
      <w:tr w:rsidR="001E7F0E" w:rsidTr="00545C60">
        <w:tc>
          <w:tcPr>
            <w:tcW w:w="2337" w:type="dxa"/>
          </w:tcPr>
          <w:p w:rsidR="001E7F0E" w:rsidRDefault="001E7F0E" w:rsidP="00545C60">
            <w:r>
              <w:t>3</w:t>
            </w:r>
          </w:p>
        </w:tc>
        <w:tc>
          <w:tcPr>
            <w:tcW w:w="2337" w:type="dxa"/>
          </w:tcPr>
          <w:p w:rsidR="001E7F0E" w:rsidRDefault="001E7F0E" w:rsidP="00545C60">
            <w:r>
              <w:t>Complete Workout</w:t>
            </w:r>
          </w:p>
        </w:tc>
        <w:tc>
          <w:tcPr>
            <w:tcW w:w="2338" w:type="dxa"/>
          </w:tcPr>
          <w:p w:rsidR="001E7F0E" w:rsidRDefault="001E7F0E" w:rsidP="00545C60">
            <w:r>
              <w:t>End User</w:t>
            </w:r>
          </w:p>
        </w:tc>
        <w:tc>
          <w:tcPr>
            <w:tcW w:w="2338" w:type="dxa"/>
          </w:tcPr>
          <w:p w:rsidR="001E7F0E" w:rsidRDefault="001E7F0E" w:rsidP="006C03E8">
            <w:r>
              <w:t>Process by which the user stops the workout timer. After the workout is stopped, the user will be polled for the intensity of the workout</w:t>
            </w:r>
            <w:r w:rsidR="006C03E8">
              <w:t xml:space="preserve">. </w:t>
            </w:r>
            <w:r>
              <w:t xml:space="preserve">Finally, the </w:t>
            </w:r>
            <w:r w:rsidR="006C03E8">
              <w:t>data</w:t>
            </w:r>
            <w:r>
              <w:t xml:space="preserve"> will be pushed to database.</w:t>
            </w:r>
          </w:p>
        </w:tc>
      </w:tr>
      <w:tr w:rsidR="00956ABF" w:rsidTr="00545C60">
        <w:tc>
          <w:tcPr>
            <w:tcW w:w="2337" w:type="dxa"/>
          </w:tcPr>
          <w:p w:rsidR="00956ABF" w:rsidRDefault="00926EBA" w:rsidP="00545C60">
            <w:r>
              <w:t>4</w:t>
            </w:r>
          </w:p>
        </w:tc>
        <w:tc>
          <w:tcPr>
            <w:tcW w:w="2337" w:type="dxa"/>
          </w:tcPr>
          <w:p w:rsidR="00956ABF" w:rsidRDefault="00956ABF" w:rsidP="001A1C65">
            <w:r>
              <w:t xml:space="preserve">Create </w:t>
            </w:r>
            <w:r w:rsidR="001A1C65">
              <w:t>Account</w:t>
            </w:r>
          </w:p>
        </w:tc>
        <w:tc>
          <w:tcPr>
            <w:tcW w:w="2338" w:type="dxa"/>
          </w:tcPr>
          <w:p w:rsidR="00956ABF" w:rsidRDefault="00956ABF" w:rsidP="00545C60">
            <w:r>
              <w:t>End User</w:t>
            </w:r>
          </w:p>
        </w:tc>
        <w:tc>
          <w:tcPr>
            <w:tcW w:w="2338" w:type="dxa"/>
          </w:tcPr>
          <w:p w:rsidR="00956ABF" w:rsidRDefault="00956ABF" w:rsidP="00545C60">
            <w:r>
              <w:t>Process by which the user creates an avatar to represent themselves and the associated account</w:t>
            </w:r>
          </w:p>
        </w:tc>
      </w:tr>
      <w:tr w:rsidR="00956ABF" w:rsidTr="00545C60">
        <w:tc>
          <w:tcPr>
            <w:tcW w:w="2337" w:type="dxa"/>
          </w:tcPr>
          <w:p w:rsidR="00956ABF" w:rsidRDefault="00926EBA" w:rsidP="00545C60">
            <w:r>
              <w:t>5</w:t>
            </w:r>
          </w:p>
        </w:tc>
        <w:tc>
          <w:tcPr>
            <w:tcW w:w="2337" w:type="dxa"/>
          </w:tcPr>
          <w:p w:rsidR="00956ABF" w:rsidRDefault="00956ABF" w:rsidP="00545C60">
            <w:r>
              <w:t>Change Avatar</w:t>
            </w:r>
          </w:p>
        </w:tc>
        <w:tc>
          <w:tcPr>
            <w:tcW w:w="2338" w:type="dxa"/>
          </w:tcPr>
          <w:p w:rsidR="00956ABF" w:rsidRDefault="00956ABF" w:rsidP="00545C60">
            <w:r>
              <w:t>End User</w:t>
            </w:r>
          </w:p>
        </w:tc>
        <w:tc>
          <w:tcPr>
            <w:tcW w:w="2338" w:type="dxa"/>
          </w:tcPr>
          <w:p w:rsidR="00956ABF" w:rsidRDefault="00956ABF" w:rsidP="00545C60">
            <w:r>
              <w:t>Process by which the user changes the appearance of their avatar</w:t>
            </w:r>
          </w:p>
        </w:tc>
      </w:tr>
      <w:tr w:rsidR="00956ABF" w:rsidTr="00545C60">
        <w:tc>
          <w:tcPr>
            <w:tcW w:w="2337" w:type="dxa"/>
          </w:tcPr>
          <w:p w:rsidR="00956ABF" w:rsidRDefault="00926EBA" w:rsidP="00545C60">
            <w:r>
              <w:t>6</w:t>
            </w:r>
          </w:p>
        </w:tc>
        <w:tc>
          <w:tcPr>
            <w:tcW w:w="2337" w:type="dxa"/>
          </w:tcPr>
          <w:p w:rsidR="00956ABF" w:rsidRDefault="00956ABF" w:rsidP="00545C60">
            <w:r>
              <w:t>Open Application</w:t>
            </w:r>
          </w:p>
        </w:tc>
        <w:tc>
          <w:tcPr>
            <w:tcW w:w="2338" w:type="dxa"/>
          </w:tcPr>
          <w:p w:rsidR="00956ABF" w:rsidRDefault="00956ABF" w:rsidP="00545C60">
            <w:r>
              <w:t>End User</w:t>
            </w:r>
          </w:p>
        </w:tc>
        <w:tc>
          <w:tcPr>
            <w:tcW w:w="2338" w:type="dxa"/>
          </w:tcPr>
          <w:p w:rsidR="00956ABF" w:rsidRDefault="00956ABF" w:rsidP="00545C60">
            <w:r>
              <w:t>Process by which the user opens the application</w:t>
            </w:r>
          </w:p>
        </w:tc>
      </w:tr>
      <w:tr w:rsidR="00956ABF" w:rsidTr="00545C60">
        <w:tc>
          <w:tcPr>
            <w:tcW w:w="2337" w:type="dxa"/>
          </w:tcPr>
          <w:p w:rsidR="00956ABF" w:rsidRDefault="00926EBA" w:rsidP="00545C60">
            <w:r>
              <w:t>7</w:t>
            </w:r>
          </w:p>
        </w:tc>
        <w:tc>
          <w:tcPr>
            <w:tcW w:w="2337" w:type="dxa"/>
          </w:tcPr>
          <w:p w:rsidR="00956ABF" w:rsidRDefault="00956ABF" w:rsidP="00545C60">
            <w:r>
              <w:t>Close Application</w:t>
            </w:r>
          </w:p>
        </w:tc>
        <w:tc>
          <w:tcPr>
            <w:tcW w:w="2338" w:type="dxa"/>
          </w:tcPr>
          <w:p w:rsidR="00956ABF" w:rsidRDefault="00956ABF" w:rsidP="00545C60">
            <w:r>
              <w:t>End User</w:t>
            </w:r>
          </w:p>
        </w:tc>
        <w:tc>
          <w:tcPr>
            <w:tcW w:w="2338" w:type="dxa"/>
          </w:tcPr>
          <w:p w:rsidR="00956ABF" w:rsidRDefault="00956ABF" w:rsidP="00545C60">
            <w:r>
              <w:t>Process by which the user closes the application</w:t>
            </w:r>
          </w:p>
        </w:tc>
      </w:tr>
      <w:tr w:rsidR="00956ABF" w:rsidTr="00545C60">
        <w:tc>
          <w:tcPr>
            <w:tcW w:w="2337" w:type="dxa"/>
          </w:tcPr>
          <w:p w:rsidR="00956ABF" w:rsidRDefault="00926EBA" w:rsidP="00545C60">
            <w:r>
              <w:t>8</w:t>
            </w:r>
          </w:p>
        </w:tc>
        <w:tc>
          <w:tcPr>
            <w:tcW w:w="2337" w:type="dxa"/>
          </w:tcPr>
          <w:p w:rsidR="00956ABF" w:rsidRDefault="00956ABF" w:rsidP="00545C60">
            <w:r>
              <w:t>Log Statistics</w:t>
            </w:r>
          </w:p>
        </w:tc>
        <w:tc>
          <w:tcPr>
            <w:tcW w:w="2338" w:type="dxa"/>
          </w:tcPr>
          <w:p w:rsidR="00956ABF" w:rsidRDefault="00956ABF" w:rsidP="00545C60">
            <w:r>
              <w:t>End User</w:t>
            </w:r>
          </w:p>
        </w:tc>
        <w:tc>
          <w:tcPr>
            <w:tcW w:w="2338" w:type="dxa"/>
          </w:tcPr>
          <w:p w:rsidR="00956ABF" w:rsidRDefault="00956ABF" w:rsidP="00545C60">
            <w:r>
              <w:t>Process by which the user logs data about themselves, including weight, body fat %, waist circumference, etc.</w:t>
            </w:r>
          </w:p>
        </w:tc>
      </w:tr>
      <w:tr w:rsidR="00FD6C85" w:rsidTr="00545C60">
        <w:tc>
          <w:tcPr>
            <w:tcW w:w="2337" w:type="dxa"/>
          </w:tcPr>
          <w:p w:rsidR="00FD6C85" w:rsidRDefault="00FD6C85" w:rsidP="00545C60">
            <w:r>
              <w:t>9</w:t>
            </w:r>
          </w:p>
        </w:tc>
        <w:tc>
          <w:tcPr>
            <w:tcW w:w="2337" w:type="dxa"/>
          </w:tcPr>
          <w:p w:rsidR="00FD6C85" w:rsidRDefault="00FD6C85" w:rsidP="00545C60">
            <w:r>
              <w:t>Add Statistic</w:t>
            </w:r>
          </w:p>
        </w:tc>
        <w:tc>
          <w:tcPr>
            <w:tcW w:w="2338" w:type="dxa"/>
          </w:tcPr>
          <w:p w:rsidR="00FD6C85" w:rsidRDefault="00FD6C85" w:rsidP="00545C60">
            <w:r>
              <w:t>End User</w:t>
            </w:r>
          </w:p>
        </w:tc>
        <w:tc>
          <w:tcPr>
            <w:tcW w:w="2338" w:type="dxa"/>
          </w:tcPr>
          <w:p w:rsidR="00FD6C85" w:rsidRDefault="00FD6C85" w:rsidP="00545C60">
            <w:r>
              <w:t>Process by which the user adds a statistic to the list to record</w:t>
            </w:r>
          </w:p>
        </w:tc>
      </w:tr>
    </w:tbl>
    <w:p w:rsidR="00E50712" w:rsidRDefault="00E50712">
      <w:r>
        <w:br w:type="page"/>
      </w:r>
    </w:p>
    <w:p w:rsidR="00545C60" w:rsidRDefault="007835DB" w:rsidP="007835DB">
      <w:pPr>
        <w:pStyle w:val="Heading1"/>
      </w:pPr>
      <w:bookmarkStart w:id="6" w:name="_Toc405567079"/>
      <w:r>
        <w:lastRenderedPageBreak/>
        <w:t>Actor Catalog</w:t>
      </w:r>
      <w:bookmarkEnd w:id="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835DB" w:rsidTr="007835DB">
        <w:tc>
          <w:tcPr>
            <w:tcW w:w="3116" w:type="dxa"/>
            <w:shd w:val="clear" w:color="auto" w:fill="000000" w:themeFill="text1"/>
          </w:tcPr>
          <w:p w:rsidR="007835DB" w:rsidRDefault="007835DB" w:rsidP="007835DB">
            <w: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7835DB" w:rsidRDefault="007835DB" w:rsidP="007835DB">
            <w:r>
              <w:t>Type</w:t>
            </w:r>
          </w:p>
        </w:tc>
        <w:tc>
          <w:tcPr>
            <w:tcW w:w="3117" w:type="dxa"/>
            <w:shd w:val="clear" w:color="auto" w:fill="000000" w:themeFill="text1"/>
          </w:tcPr>
          <w:p w:rsidR="007835DB" w:rsidRDefault="007835DB" w:rsidP="007835DB">
            <w:r>
              <w:t>Description</w:t>
            </w:r>
          </w:p>
        </w:tc>
      </w:tr>
      <w:tr w:rsidR="007835DB" w:rsidTr="007835DB">
        <w:tc>
          <w:tcPr>
            <w:tcW w:w="3116" w:type="dxa"/>
          </w:tcPr>
          <w:p w:rsidR="007835DB" w:rsidRDefault="007835DB" w:rsidP="007835DB">
            <w:r>
              <w:t>End User</w:t>
            </w:r>
          </w:p>
        </w:tc>
        <w:tc>
          <w:tcPr>
            <w:tcW w:w="3117" w:type="dxa"/>
          </w:tcPr>
          <w:p w:rsidR="007835DB" w:rsidRDefault="007835DB" w:rsidP="007835DB">
            <w:r>
              <w:t>Active</w:t>
            </w:r>
          </w:p>
        </w:tc>
        <w:tc>
          <w:tcPr>
            <w:tcW w:w="3117" w:type="dxa"/>
          </w:tcPr>
          <w:p w:rsidR="007835DB" w:rsidRDefault="007835DB" w:rsidP="007835DB">
            <w:r>
              <w:t>The direct user of the application</w:t>
            </w:r>
          </w:p>
        </w:tc>
      </w:tr>
    </w:tbl>
    <w:p w:rsidR="00F47B8C" w:rsidRDefault="00F47B8C" w:rsidP="007835DB"/>
    <w:p w:rsidR="00F47B8C" w:rsidRDefault="00F47B8C">
      <w:r>
        <w:br w:type="page"/>
      </w:r>
    </w:p>
    <w:p w:rsidR="00F47B8C" w:rsidRDefault="00F47B8C" w:rsidP="00F47B8C">
      <w:pPr>
        <w:pStyle w:val="Heading1"/>
      </w:pPr>
      <w:bookmarkStart w:id="7" w:name="_Toc405567080"/>
      <w:r>
        <w:lastRenderedPageBreak/>
        <w:t>Features Verification Matrix</w:t>
      </w:r>
      <w:bookmarkEnd w:id="7"/>
    </w:p>
    <w:tbl>
      <w:tblPr>
        <w:tblStyle w:val="TableGrid"/>
        <w:tblpPr w:leftFromText="180" w:rightFromText="180" w:vertAnchor="text" w:horzAnchor="margin" w:tblpY="328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717990" w:rsidTr="00717990">
        <w:tc>
          <w:tcPr>
            <w:tcW w:w="3192" w:type="dxa"/>
            <w:shd w:val="clear" w:color="auto" w:fill="000000" w:themeFill="text1"/>
          </w:tcPr>
          <w:p w:rsidR="00717990" w:rsidRDefault="00717990" w:rsidP="00717990">
            <w:r>
              <w:t>Use Case ID</w:t>
            </w:r>
          </w:p>
        </w:tc>
        <w:tc>
          <w:tcPr>
            <w:tcW w:w="3192" w:type="dxa"/>
            <w:shd w:val="clear" w:color="auto" w:fill="000000" w:themeFill="text1"/>
          </w:tcPr>
          <w:p w:rsidR="00717990" w:rsidRDefault="00717990" w:rsidP="00717990">
            <w:r>
              <w:t>Use Case Name</w:t>
            </w:r>
          </w:p>
        </w:tc>
        <w:tc>
          <w:tcPr>
            <w:tcW w:w="3192" w:type="dxa"/>
            <w:shd w:val="clear" w:color="auto" w:fill="000000" w:themeFill="text1"/>
          </w:tcPr>
          <w:p w:rsidR="00717990" w:rsidRDefault="00717990" w:rsidP="00717990">
            <w:r>
              <w:t>Function Requirement #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1</w:t>
            </w:r>
          </w:p>
        </w:tc>
        <w:tc>
          <w:tcPr>
            <w:tcW w:w="3192" w:type="dxa"/>
          </w:tcPr>
          <w:p w:rsidR="00717990" w:rsidRDefault="00717990" w:rsidP="00717990">
            <w:r>
              <w:t>Log In</w:t>
            </w:r>
          </w:p>
        </w:tc>
        <w:tc>
          <w:tcPr>
            <w:tcW w:w="3192" w:type="dxa"/>
          </w:tcPr>
          <w:p w:rsidR="00717990" w:rsidRDefault="00E1455F" w:rsidP="00E1455F">
            <w:r>
              <w:t>1, 10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2</w:t>
            </w:r>
          </w:p>
        </w:tc>
        <w:tc>
          <w:tcPr>
            <w:tcW w:w="3192" w:type="dxa"/>
          </w:tcPr>
          <w:p w:rsidR="00717990" w:rsidRDefault="00717990" w:rsidP="00717990">
            <w:r>
              <w:t>Begin Workout</w:t>
            </w:r>
          </w:p>
        </w:tc>
        <w:tc>
          <w:tcPr>
            <w:tcW w:w="3192" w:type="dxa"/>
          </w:tcPr>
          <w:p w:rsidR="00717990" w:rsidRDefault="00E1455F" w:rsidP="00E1455F">
            <w:r>
              <w:t>3a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3</w:t>
            </w:r>
          </w:p>
        </w:tc>
        <w:tc>
          <w:tcPr>
            <w:tcW w:w="3192" w:type="dxa"/>
          </w:tcPr>
          <w:p w:rsidR="00717990" w:rsidRDefault="00717990" w:rsidP="00717990">
            <w:r>
              <w:t>Complete Workout</w:t>
            </w:r>
          </w:p>
        </w:tc>
        <w:tc>
          <w:tcPr>
            <w:tcW w:w="3192" w:type="dxa"/>
          </w:tcPr>
          <w:p w:rsidR="00717990" w:rsidRDefault="00E1455F" w:rsidP="00E1455F">
            <w:r>
              <w:t>3b, 4, 6, 10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4</w:t>
            </w:r>
          </w:p>
        </w:tc>
        <w:tc>
          <w:tcPr>
            <w:tcW w:w="3192" w:type="dxa"/>
          </w:tcPr>
          <w:p w:rsidR="00717990" w:rsidRDefault="00717990" w:rsidP="00535083">
            <w:r>
              <w:t>Create A</w:t>
            </w:r>
            <w:r w:rsidR="00535083">
              <w:t>ccount</w:t>
            </w:r>
          </w:p>
        </w:tc>
        <w:tc>
          <w:tcPr>
            <w:tcW w:w="3192" w:type="dxa"/>
          </w:tcPr>
          <w:p w:rsidR="00717990" w:rsidRDefault="00E1455F" w:rsidP="00E1455F">
            <w:r>
              <w:t>1, 7, 10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5</w:t>
            </w:r>
          </w:p>
        </w:tc>
        <w:tc>
          <w:tcPr>
            <w:tcW w:w="3192" w:type="dxa"/>
          </w:tcPr>
          <w:p w:rsidR="00717990" w:rsidRDefault="00717990" w:rsidP="00717990">
            <w:r>
              <w:t>Change Avatar</w:t>
            </w:r>
          </w:p>
        </w:tc>
        <w:tc>
          <w:tcPr>
            <w:tcW w:w="3192" w:type="dxa"/>
          </w:tcPr>
          <w:p w:rsidR="00717990" w:rsidRDefault="00E1455F" w:rsidP="00E1455F">
            <w:r>
              <w:t>7, 10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6</w:t>
            </w:r>
          </w:p>
        </w:tc>
        <w:tc>
          <w:tcPr>
            <w:tcW w:w="3192" w:type="dxa"/>
          </w:tcPr>
          <w:p w:rsidR="00717990" w:rsidRDefault="00717990" w:rsidP="00717990">
            <w:r>
              <w:t>Open Application</w:t>
            </w:r>
          </w:p>
        </w:tc>
        <w:tc>
          <w:tcPr>
            <w:tcW w:w="3192" w:type="dxa"/>
          </w:tcPr>
          <w:p w:rsidR="00717990" w:rsidRDefault="00187E0B" w:rsidP="00E1455F">
            <w:r>
              <w:t>N/A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7</w:t>
            </w:r>
          </w:p>
        </w:tc>
        <w:tc>
          <w:tcPr>
            <w:tcW w:w="3192" w:type="dxa"/>
          </w:tcPr>
          <w:p w:rsidR="00717990" w:rsidRDefault="00717990" w:rsidP="00717990">
            <w:r>
              <w:t>Close Application</w:t>
            </w:r>
          </w:p>
        </w:tc>
        <w:tc>
          <w:tcPr>
            <w:tcW w:w="3192" w:type="dxa"/>
          </w:tcPr>
          <w:p w:rsidR="00717990" w:rsidRDefault="00187E0B" w:rsidP="00E1455F">
            <w:r>
              <w:t>N/A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8</w:t>
            </w:r>
          </w:p>
        </w:tc>
        <w:tc>
          <w:tcPr>
            <w:tcW w:w="3192" w:type="dxa"/>
          </w:tcPr>
          <w:p w:rsidR="00717990" w:rsidRDefault="00717990" w:rsidP="00717990">
            <w:r>
              <w:t>Log Statistics</w:t>
            </w:r>
          </w:p>
        </w:tc>
        <w:tc>
          <w:tcPr>
            <w:tcW w:w="3192" w:type="dxa"/>
          </w:tcPr>
          <w:p w:rsidR="00717990" w:rsidRDefault="00E1455F" w:rsidP="00E1455F">
            <w:r>
              <w:t>2, 5, 8, 10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9</w:t>
            </w:r>
          </w:p>
        </w:tc>
        <w:tc>
          <w:tcPr>
            <w:tcW w:w="3192" w:type="dxa"/>
          </w:tcPr>
          <w:p w:rsidR="00717990" w:rsidRDefault="00717990" w:rsidP="00717990">
            <w:r>
              <w:t>Add Statistic</w:t>
            </w:r>
          </w:p>
        </w:tc>
        <w:tc>
          <w:tcPr>
            <w:tcW w:w="3192" w:type="dxa"/>
          </w:tcPr>
          <w:p w:rsidR="00717990" w:rsidRDefault="00E1455F" w:rsidP="00E1455F">
            <w:r>
              <w:t>2, 5, 8, 10</w:t>
            </w:r>
          </w:p>
        </w:tc>
      </w:tr>
    </w:tbl>
    <w:p w:rsidR="00717990" w:rsidRPr="00F47B8C" w:rsidRDefault="00717990" w:rsidP="00F47B8C">
      <w:pPr>
        <w:rPr>
          <w:rFonts w:ascii="Cambria" w:eastAsiaTheme="majorEastAsia" w:hAnsi="Cambria" w:cstheme="majorBidi"/>
          <w:color w:val="2E74B5" w:themeColor="accent1" w:themeShade="BF"/>
          <w:sz w:val="32"/>
          <w:szCs w:val="32"/>
          <w:u w:val="single"/>
        </w:rPr>
      </w:pPr>
      <w:r>
        <w:t xml:space="preserve"> </w:t>
      </w:r>
      <w:r w:rsidR="00F47B8C">
        <w:br w:type="page"/>
      </w:r>
    </w:p>
    <w:p w:rsidR="007835DB" w:rsidRPr="00F47B8C" w:rsidRDefault="007835DB" w:rsidP="00F47B8C">
      <w:pPr>
        <w:rPr>
          <w:rFonts w:ascii="Cambria" w:eastAsiaTheme="majorEastAsia" w:hAnsi="Cambria" w:cstheme="majorBidi"/>
          <w:color w:val="2E74B5" w:themeColor="accent1" w:themeShade="BF"/>
          <w:sz w:val="32"/>
          <w:szCs w:val="32"/>
          <w:u w:val="single"/>
        </w:rPr>
      </w:pPr>
    </w:p>
    <w:p w:rsidR="00D40172" w:rsidRPr="00D40172" w:rsidRDefault="00F47B8C" w:rsidP="00D40172">
      <w:pPr>
        <w:pStyle w:val="Heading1"/>
      </w:pPr>
      <w:bookmarkStart w:id="8" w:name="_Toc405567081"/>
      <w:r>
        <w:t>Use Case Specifications</w:t>
      </w:r>
      <w:bookmarkEnd w:id="8"/>
    </w:p>
    <w:p w:rsidR="00F47B8C" w:rsidRDefault="00A903BA" w:rsidP="00A903BA">
      <w:pPr>
        <w:pStyle w:val="Heading2"/>
      </w:pPr>
      <w:bookmarkStart w:id="9" w:name="_Toc405567082"/>
      <w:r>
        <w:t>Log In</w:t>
      </w:r>
      <w:bookmarkEnd w:id="9"/>
    </w:p>
    <w:p w:rsidR="00D40172" w:rsidRDefault="00D40172" w:rsidP="00D40172">
      <w:pPr>
        <w:pStyle w:val="Heading3"/>
      </w:pPr>
      <w:bookmarkStart w:id="10" w:name="_Toc405567083"/>
      <w:r>
        <w:t>Scenario</w:t>
      </w:r>
      <w:bookmarkEnd w:id="10"/>
    </w:p>
    <w:p w:rsidR="005917DA" w:rsidRDefault="005917DA" w:rsidP="005917DA">
      <w:pPr>
        <w:ind w:left="720"/>
      </w:pPr>
      <w:r>
        <w:t xml:space="preserve">User enters login username and password </w:t>
      </w:r>
    </w:p>
    <w:p w:rsidR="005917DA" w:rsidRDefault="005917DA" w:rsidP="005917DA">
      <w:pPr>
        <w:ind w:left="720"/>
      </w:pPr>
      <w:r>
        <w:t>User selects “Enter”</w:t>
      </w:r>
    </w:p>
    <w:p w:rsidR="005917DA" w:rsidRDefault="005917DA" w:rsidP="005917DA">
      <w:pPr>
        <w:ind w:left="720"/>
      </w:pPr>
      <w:r>
        <w:t>System queries database if username/password combination are correct</w:t>
      </w:r>
    </w:p>
    <w:p w:rsidR="005917DA" w:rsidRDefault="005917DA" w:rsidP="005917DA">
      <w:pPr>
        <w:ind w:left="720"/>
      </w:pPr>
      <w:r>
        <w:t>System accepts user log in</w:t>
      </w:r>
    </w:p>
    <w:p w:rsidR="005917DA" w:rsidRDefault="005917DA" w:rsidP="005917DA">
      <w:pPr>
        <w:ind w:left="720"/>
      </w:pPr>
      <w:r>
        <w:t>System creates home page</w:t>
      </w:r>
    </w:p>
    <w:p w:rsidR="005917DA" w:rsidRDefault="005917DA" w:rsidP="005917DA">
      <w:pPr>
        <w:ind w:left="720"/>
      </w:pPr>
      <w:r>
        <w:t>System displays home page</w:t>
      </w:r>
    </w:p>
    <w:p w:rsidR="005917DA" w:rsidRPr="005917DA" w:rsidRDefault="005917DA" w:rsidP="005917DA">
      <w:pPr>
        <w:ind w:left="720"/>
      </w:pPr>
    </w:p>
    <w:p w:rsidR="00D40172" w:rsidRDefault="00D40172" w:rsidP="00D40172">
      <w:pPr>
        <w:pStyle w:val="Heading3"/>
      </w:pPr>
      <w:bookmarkStart w:id="11" w:name="_Toc405567084"/>
      <w:r>
        <w:t>Sequence Diagram</w:t>
      </w:r>
      <w:bookmarkEnd w:id="11"/>
    </w:p>
    <w:p w:rsidR="00333D07" w:rsidRDefault="00872421" w:rsidP="00D40172">
      <w:r>
        <w:object w:dxaOrig="11917" w:dyaOrig="5581">
          <v:shape id="_x0000_i1032" type="#_x0000_t75" style="width:468pt;height:219pt" o:ole="">
            <v:imagedata r:id="rId11" o:title=""/>
          </v:shape>
          <o:OLEObject Type="Embed" ProgID="Visio.Drawing.15" ShapeID="_x0000_i1032" DrawAspect="Content" ObjectID="_1479309424" r:id="rId12"/>
        </w:object>
      </w:r>
    </w:p>
    <w:p w:rsidR="00D40172" w:rsidRDefault="00D40172" w:rsidP="00D40172"/>
    <w:p w:rsidR="00333D07" w:rsidRPr="00D40172" w:rsidRDefault="00333D07" w:rsidP="00D40172"/>
    <w:p w:rsidR="00D40172" w:rsidRPr="00D40172" w:rsidRDefault="00D40172" w:rsidP="00D40172">
      <w:pPr>
        <w:pStyle w:val="Heading3"/>
      </w:pPr>
      <w:bookmarkStart w:id="12" w:name="_Toc405567085"/>
      <w:r>
        <w:t>Specification</w:t>
      </w:r>
      <w:bookmarkEnd w:id="1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LOGIN 001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Application Management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User wants to log in to use application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lastRenderedPageBreak/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The system shall </w:t>
            </w:r>
            <w:r>
              <w:t>require a user account</w:t>
            </w:r>
            <w:r w:rsidRPr="0009619D">
              <w:t>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15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Revis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that is currently using the application. End User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3457F7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Application must first have been </w:t>
            </w:r>
            <w:r w:rsidR="003457F7">
              <w:rPr>
                <w:rFonts w:ascii="Tahoma" w:hAnsi="Tahoma"/>
                <w:sz w:val="16"/>
              </w:rPr>
              <w:t>started</w:t>
            </w:r>
            <w:r w:rsidR="00815555">
              <w:rPr>
                <w:rFonts w:ascii="Tahoma" w:hAnsi="Tahoma"/>
                <w:sz w:val="16"/>
              </w:rPr>
              <w:t>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6645B6">
            <w:pPr>
              <w:rPr>
                <w:sz w:val="16"/>
              </w:rPr>
            </w:pPr>
            <w:r>
              <w:rPr>
                <w:sz w:val="16"/>
              </w:rPr>
              <w:t xml:space="preserve">User </w:t>
            </w:r>
            <w:r w:rsidR="006645B6">
              <w:rPr>
                <w:sz w:val="16"/>
              </w:rPr>
              <w:t>enters login information</w:t>
            </w:r>
          </w:p>
        </w:tc>
      </w:tr>
    </w:tbl>
    <w:p w:rsidR="00A903BA" w:rsidRDefault="00A903BA" w:rsidP="00A903BA"/>
    <w:p w:rsidR="00333D07" w:rsidRDefault="00333D07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4E684E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login usernam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4E684E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enters login password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4E684E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s selects ‘enter’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4E684E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lastRenderedPageBreak/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checks database against user login/password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4E684E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DB4F2E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System displays </w:t>
            </w:r>
            <w:r w:rsidR="00DB4F2E">
              <w:rPr>
                <w:rFonts w:ascii="Tahoma" w:hAnsi="Tahoma"/>
                <w:sz w:val="16"/>
              </w:rPr>
              <w:t>home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39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Invalid login/password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presents error invalid pin login/password message and reverts back to login screen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hits cancel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lication displays exit confirmation screen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has no login/password and must create one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lication displays register user screen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327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333D07" w:rsidTr="00333D07">
        <w:tc>
          <w:tcPr>
            <w:tcW w:w="8748" w:type="dxa"/>
            <w:gridSpan w:val="2"/>
            <w:shd w:val="pct25" w:color="auto" w:fill="FFFFFF"/>
          </w:tcPr>
          <w:p w:rsidR="00333D07" w:rsidRDefault="00333D07" w:rsidP="00333D07">
            <w:r>
              <w:t>Post-Conditions</w:t>
            </w:r>
          </w:p>
        </w:tc>
      </w:tr>
      <w:tr w:rsidR="00333D07" w:rsidTr="00333D07">
        <w:tc>
          <w:tcPr>
            <w:tcW w:w="648" w:type="dxa"/>
          </w:tcPr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333D07" w:rsidTr="00333D07">
        <w:tc>
          <w:tcPr>
            <w:tcW w:w="648" w:type="dxa"/>
          </w:tcPr>
          <w:p w:rsidR="00333D07" w:rsidRDefault="00333D07" w:rsidP="00333D07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333D07" w:rsidRDefault="00333D07" w:rsidP="00333D07">
            <w:pPr>
              <w:rPr>
                <w:sz w:val="16"/>
              </w:rPr>
            </w:pPr>
            <w:r>
              <w:rPr>
                <w:sz w:val="16"/>
              </w:rPr>
              <w:t>Application displays welcome screen</w:t>
            </w:r>
          </w:p>
        </w:tc>
      </w:tr>
      <w:tr w:rsidR="00333D07" w:rsidTr="00333D07">
        <w:tc>
          <w:tcPr>
            <w:tcW w:w="648" w:type="dxa"/>
          </w:tcPr>
          <w:p w:rsidR="00333D07" w:rsidRDefault="00333D07" w:rsidP="00333D07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333D07" w:rsidRDefault="00333D07" w:rsidP="00333D07">
            <w:pPr>
              <w:rPr>
                <w:sz w:val="16"/>
              </w:rPr>
            </w:pPr>
            <w:r>
              <w:rPr>
                <w:sz w:val="16"/>
              </w:rPr>
              <w:t>User is now logged in</w:t>
            </w:r>
          </w:p>
        </w:tc>
      </w:tr>
    </w:tbl>
    <w:tbl>
      <w:tblPr>
        <w:tblpPr w:leftFromText="180" w:rightFromText="180" w:vertAnchor="text" w:horzAnchor="margin" w:tblpY="519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333D07" w:rsidTr="00333D07">
        <w:tc>
          <w:tcPr>
            <w:tcW w:w="8748" w:type="dxa"/>
            <w:gridSpan w:val="3"/>
            <w:shd w:val="pct25" w:color="auto" w:fill="FFFFFF"/>
          </w:tcPr>
          <w:p w:rsidR="00333D07" w:rsidRDefault="00333D07" w:rsidP="00333D07">
            <w:pPr>
              <w:ind w:left="720" w:hanging="720"/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333D07" w:rsidTr="00333D07">
        <w:tc>
          <w:tcPr>
            <w:tcW w:w="1548" w:type="dxa"/>
          </w:tcPr>
          <w:p w:rsidR="00333D07" w:rsidRDefault="00333D07" w:rsidP="00333D07">
            <w:pPr>
              <w:ind w:left="720" w:hanging="720"/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333D07" w:rsidRDefault="00333D07" w:rsidP="00333D07">
            <w:pPr>
              <w:ind w:left="720" w:hanging="720"/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333D07" w:rsidRDefault="00333D07" w:rsidP="00333D07">
            <w:pPr>
              <w:ind w:left="720" w:hanging="720"/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333D07" w:rsidRDefault="00333D07" w:rsidP="00333D07">
            <w:pPr>
              <w:ind w:left="720" w:hanging="720"/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333D07" w:rsidTr="00333D07">
        <w:tc>
          <w:tcPr>
            <w:tcW w:w="1548" w:type="dxa"/>
          </w:tcPr>
          <w:p w:rsidR="00333D07" w:rsidRDefault="00333D07" w:rsidP="00333D07">
            <w:pPr>
              <w:ind w:left="720" w:hanging="720"/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ccount</w:t>
            </w:r>
          </w:p>
        </w:tc>
        <w:tc>
          <w:tcPr>
            <w:tcW w:w="4950" w:type="dxa"/>
          </w:tcPr>
          <w:p w:rsidR="00333D07" w:rsidRDefault="00333D07" w:rsidP="00333D07">
            <w:pPr>
              <w:ind w:left="720" w:hanging="720"/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account information</w:t>
            </w:r>
          </w:p>
        </w:tc>
        <w:tc>
          <w:tcPr>
            <w:tcW w:w="2250" w:type="dxa"/>
          </w:tcPr>
          <w:p w:rsidR="00333D07" w:rsidRDefault="00333D07" w:rsidP="00333D07">
            <w:pPr>
              <w:ind w:left="720" w:hanging="720"/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name, password, points</w:t>
            </w:r>
          </w:p>
        </w:tc>
      </w:tr>
    </w:tbl>
    <w:tbl>
      <w:tblPr>
        <w:tblpPr w:leftFromText="180" w:rightFromText="180" w:vertAnchor="text" w:horzAnchor="margin" w:tblpY="714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333D07" w:rsidTr="00333D07">
        <w:tc>
          <w:tcPr>
            <w:tcW w:w="8748" w:type="dxa"/>
            <w:gridSpan w:val="6"/>
            <w:shd w:val="pct25" w:color="auto" w:fill="FFFFFF"/>
          </w:tcPr>
          <w:p w:rsidR="00333D07" w:rsidRDefault="00333D07" w:rsidP="00333D07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Assumptions</w:t>
            </w:r>
          </w:p>
        </w:tc>
      </w:tr>
      <w:tr w:rsidR="00333D07" w:rsidTr="00333D07">
        <w:trPr>
          <w:cantSplit/>
        </w:trPr>
        <w:tc>
          <w:tcPr>
            <w:tcW w:w="378" w:type="dxa"/>
          </w:tcPr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333D07" w:rsidRDefault="00333D07" w:rsidP="00333D07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333D07" w:rsidTr="00333D07">
        <w:trPr>
          <w:cantSplit/>
        </w:trPr>
        <w:tc>
          <w:tcPr>
            <w:tcW w:w="378" w:type="dxa"/>
          </w:tcPr>
          <w:p w:rsidR="00333D07" w:rsidRDefault="00333D07" w:rsidP="00333D07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333D07" w:rsidRDefault="00333D07" w:rsidP="00333D07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333D07" w:rsidRDefault="00333D07" w:rsidP="00333D07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15/14</w:t>
            </w:r>
          </w:p>
        </w:tc>
        <w:tc>
          <w:tcPr>
            <w:tcW w:w="1440" w:type="dxa"/>
          </w:tcPr>
          <w:p w:rsidR="00333D07" w:rsidRDefault="00333D07" w:rsidP="00333D07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333D07" w:rsidRDefault="00333D07" w:rsidP="00333D07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333D07" w:rsidRDefault="00333D07" w:rsidP="00333D07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Login database not created/populated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15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hould be implemented using an SQLite database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15/2014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3" w:name="Check1"/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b/>
                <w:sz w:val="16"/>
              </w:rPr>
            </w:r>
            <w:r w:rsidR="005C5103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bookmarkEnd w:id="13"/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14" w:name="Check2"/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bookmarkEnd w:id="14"/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5" w:name="Check3"/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bookmarkEnd w:id="15"/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6" w:name="Check4"/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bookmarkEnd w:id="16"/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540"/>
        <w:gridCol w:w="450"/>
        <w:gridCol w:w="630"/>
        <w:gridCol w:w="450"/>
        <w:gridCol w:w="630"/>
        <w:gridCol w:w="360"/>
        <w:gridCol w:w="720"/>
        <w:gridCol w:w="360"/>
        <w:gridCol w:w="2430"/>
      </w:tblGrid>
      <w:tr w:rsidR="00A903BA" w:rsidTr="00A903BA">
        <w:tc>
          <w:tcPr>
            <w:tcW w:w="8748" w:type="dxa"/>
            <w:gridSpan w:val="12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  <w:gridSpan w:val="2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  <w:gridSpan w:val="2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  <w:gridSpan w:val="2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  <w:gridSpan w:val="2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5D2D61">
        <w:trPr>
          <w:cantSplit/>
          <w:trHeight w:val="458"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, 7</w:t>
            </w:r>
          </w:p>
        </w:tc>
        <w:tc>
          <w:tcPr>
            <w:tcW w:w="990" w:type="dxa"/>
            <w:gridSpan w:val="2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econds</w:t>
            </w:r>
          </w:p>
        </w:tc>
        <w:tc>
          <w:tcPr>
            <w:tcW w:w="1080" w:type="dxa"/>
            <w:gridSpan w:val="2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  <w:gridSpan w:val="2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  <w:gridSpan w:val="2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houldn’t take long to log in.</w:t>
            </w:r>
          </w:p>
        </w:tc>
      </w:tr>
      <w:tr w:rsidR="00A903BA" w:rsidTr="00A903BA">
        <w:tc>
          <w:tcPr>
            <w:tcW w:w="8748" w:type="dxa"/>
            <w:gridSpan w:val="12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  <w:gridSpan w:val="2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  <w:gridSpan w:val="2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  <w:gridSpan w:val="2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  <w:gridSpan w:val="2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  <w:gridSpan w:val="2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1350" w:type="dxa"/>
            <w:gridSpan w:val="2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  <w:gridSpan w:val="2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  <w:gridSpan w:val="2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  <w:gridSpan w:val="2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  <w:gridSpan w:val="2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Login information</w:t>
            </w:r>
          </w:p>
        </w:tc>
      </w:tr>
    </w:tbl>
    <w:p w:rsidR="00A903BA" w:rsidRDefault="00A903BA" w:rsidP="00A903BA"/>
    <w:p w:rsidR="00A903BA" w:rsidRDefault="00A903BA" w:rsidP="00A903BA"/>
    <w:p w:rsidR="00A903BA" w:rsidRDefault="00A903BA" w:rsidP="00A903BA"/>
    <w:p w:rsidR="000A2B33" w:rsidRPr="00A903BA" w:rsidRDefault="00A903BA" w:rsidP="00A903BA">
      <w:r>
        <w:br w:type="page"/>
      </w:r>
    </w:p>
    <w:p w:rsidR="00A903BA" w:rsidRDefault="00A903BA" w:rsidP="00A903BA">
      <w:pPr>
        <w:pStyle w:val="Heading2"/>
      </w:pPr>
      <w:bookmarkStart w:id="17" w:name="_Toc405567086"/>
      <w:r>
        <w:lastRenderedPageBreak/>
        <w:t>Begin Workout</w:t>
      </w:r>
      <w:bookmarkEnd w:id="17"/>
    </w:p>
    <w:p w:rsidR="000A2B33" w:rsidRDefault="000A2B33" w:rsidP="000A2B33">
      <w:pPr>
        <w:pStyle w:val="Heading3"/>
      </w:pPr>
      <w:bookmarkStart w:id="18" w:name="_Toc405567087"/>
      <w:r>
        <w:t>Scenario</w:t>
      </w:r>
      <w:bookmarkEnd w:id="18"/>
    </w:p>
    <w:p w:rsidR="000A2B33" w:rsidRDefault="000A2B33" w:rsidP="000A2B33">
      <w:pPr>
        <w:ind w:left="720"/>
      </w:pPr>
      <w:r>
        <w:t>User selects “Begin Workout” button</w:t>
      </w:r>
    </w:p>
    <w:p w:rsidR="000A2B33" w:rsidRDefault="000A2B33" w:rsidP="000A2B33">
      <w:pPr>
        <w:ind w:left="720"/>
      </w:pPr>
      <w:r>
        <w:t xml:space="preserve">System creates </w:t>
      </w:r>
      <w:r w:rsidR="00C62A53">
        <w:t>workout page</w:t>
      </w:r>
    </w:p>
    <w:p w:rsidR="00C62A53" w:rsidRDefault="00C62A53" w:rsidP="000A2B33">
      <w:pPr>
        <w:ind w:left="720"/>
      </w:pPr>
      <w:r>
        <w:t>System displays workout page</w:t>
      </w:r>
    </w:p>
    <w:p w:rsidR="002D3966" w:rsidRDefault="002D3966" w:rsidP="000A2B33">
      <w:pPr>
        <w:ind w:left="720"/>
      </w:pPr>
    </w:p>
    <w:p w:rsidR="000A2B33" w:rsidRDefault="000A2B33" w:rsidP="000A2B33">
      <w:pPr>
        <w:pStyle w:val="Heading3"/>
      </w:pPr>
      <w:bookmarkStart w:id="19" w:name="_Toc405567088"/>
      <w:r>
        <w:t>Sequence Diagram</w:t>
      </w:r>
      <w:bookmarkEnd w:id="19"/>
    </w:p>
    <w:p w:rsidR="002D3966" w:rsidRDefault="00751DA5" w:rsidP="000A2B33">
      <w:r>
        <w:object w:dxaOrig="6517" w:dyaOrig="3961">
          <v:shape id="_x0000_i1033" type="#_x0000_t75" style="width:325.8pt;height:198pt" o:ole="">
            <v:imagedata r:id="rId13" o:title=""/>
          </v:shape>
          <o:OLEObject Type="Embed" ProgID="Visio.Drawing.15" ShapeID="_x0000_i1033" DrawAspect="Content" ObjectID="_1479309425" r:id="rId14"/>
        </w:object>
      </w:r>
    </w:p>
    <w:p w:rsidR="000A2B33" w:rsidRPr="000A2B33" w:rsidRDefault="000A2B33" w:rsidP="000A2B33"/>
    <w:p w:rsidR="002D3966" w:rsidRDefault="002D3966" w:rsidP="002D3966">
      <w:pPr>
        <w:pStyle w:val="Heading3"/>
        <w:numPr>
          <w:ilvl w:val="0"/>
          <w:numId w:val="0"/>
        </w:numPr>
        <w:ind w:left="720"/>
      </w:pPr>
    </w:p>
    <w:p w:rsidR="000A2B33" w:rsidRPr="000A2B33" w:rsidRDefault="000A2B33" w:rsidP="000A2B33">
      <w:pPr>
        <w:pStyle w:val="Heading3"/>
      </w:pPr>
      <w:bookmarkStart w:id="20" w:name="_Toc405567089"/>
      <w:r>
        <w:t>Specification</w:t>
      </w:r>
      <w:bookmarkEnd w:id="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WORKOUT 001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Data Record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User wants to begin working out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2D3966" w:rsidRDefault="002D3966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a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The System shall log workout timeframes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must be first logged in</w:t>
            </w:r>
            <w:r w:rsidR="005D2D61">
              <w:rPr>
                <w:rFonts w:ascii="Tahoma" w:hAnsi="Tahoma"/>
                <w:sz w:val="16"/>
              </w:rPr>
              <w:t xml:space="preserve"> and on home scree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Begin Workout” icon</w:t>
            </w:r>
          </w:p>
        </w:tc>
      </w:tr>
    </w:tbl>
    <w:p w:rsidR="005D2D61" w:rsidRDefault="005D2D61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Begin Workou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queries user for workout 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workout 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begins internal stop watch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stop watch window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Spec="inside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B81CB9" w:rsidTr="00B81CB9">
        <w:tc>
          <w:tcPr>
            <w:tcW w:w="8748" w:type="dxa"/>
            <w:gridSpan w:val="3"/>
            <w:shd w:val="pct25" w:color="auto" w:fill="FFFFFF"/>
          </w:tcPr>
          <w:p w:rsidR="00B81CB9" w:rsidRDefault="00B81CB9" w:rsidP="00B81CB9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B81CB9" w:rsidTr="00B81CB9">
        <w:tc>
          <w:tcPr>
            <w:tcW w:w="2358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B81CB9" w:rsidTr="00B81CB9">
        <w:tc>
          <w:tcPr>
            <w:tcW w:w="2358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doesn’t enter workout description</w:t>
            </w:r>
          </w:p>
        </w:tc>
        <w:tc>
          <w:tcPr>
            <w:tcW w:w="5040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continues without logging description. Empty entry is acceptable.</w:t>
            </w:r>
          </w:p>
        </w:tc>
        <w:tc>
          <w:tcPr>
            <w:tcW w:w="1350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</w:p>
        </w:tc>
      </w:tr>
    </w:tbl>
    <w:p w:rsidR="00664E3C" w:rsidRDefault="00664E3C" w:rsidP="00A903BA"/>
    <w:p w:rsidR="00B81CB9" w:rsidRDefault="00B81CB9" w:rsidP="00A903BA"/>
    <w:p w:rsidR="00B81CB9" w:rsidRDefault="00B81CB9" w:rsidP="00A903BA"/>
    <w:p w:rsidR="00B81CB9" w:rsidRDefault="00B81CB9" w:rsidP="00A903BA"/>
    <w:p w:rsidR="00B81CB9" w:rsidRDefault="00B81CB9" w:rsidP="00A903BA"/>
    <w:p w:rsidR="00664E3C" w:rsidRDefault="00664E3C" w:rsidP="00A903BA"/>
    <w:tbl>
      <w:tblPr>
        <w:tblpPr w:leftFromText="180" w:rightFromText="180" w:vertAnchor="text" w:horzAnchor="margin" w:tblpY="83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664E3C" w:rsidTr="00664E3C">
        <w:tc>
          <w:tcPr>
            <w:tcW w:w="8748" w:type="dxa"/>
            <w:gridSpan w:val="6"/>
            <w:shd w:val="pct25" w:color="auto" w:fill="FFFFFF"/>
          </w:tcPr>
          <w:p w:rsidR="00664E3C" w:rsidRDefault="00664E3C" w:rsidP="00664E3C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Issues</w:t>
            </w:r>
          </w:p>
        </w:tc>
      </w:tr>
      <w:tr w:rsidR="00664E3C" w:rsidTr="00664E3C">
        <w:trPr>
          <w:cantSplit/>
        </w:trPr>
        <w:tc>
          <w:tcPr>
            <w:tcW w:w="378" w:type="dxa"/>
          </w:tcPr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664E3C" w:rsidTr="00664E3C">
        <w:trPr>
          <w:cantSplit/>
        </w:trPr>
        <w:tc>
          <w:tcPr>
            <w:tcW w:w="378" w:type="dxa"/>
          </w:tcPr>
          <w:p w:rsidR="00664E3C" w:rsidRDefault="00664E3C" w:rsidP="00664E3C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664E3C" w:rsidRDefault="00664E3C" w:rsidP="00664E3C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an’t log in, therefore can’t begin logging workout</w:t>
            </w:r>
          </w:p>
        </w:tc>
        <w:tc>
          <w:tcPr>
            <w:tcW w:w="990" w:type="dxa"/>
          </w:tcPr>
          <w:p w:rsidR="00664E3C" w:rsidRDefault="00664E3C" w:rsidP="00664E3C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  <w:tc>
          <w:tcPr>
            <w:tcW w:w="1440" w:type="dxa"/>
          </w:tcPr>
          <w:p w:rsidR="00664E3C" w:rsidRDefault="00664E3C" w:rsidP="00664E3C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664E3C" w:rsidRDefault="00664E3C" w:rsidP="00664E3C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664E3C" w:rsidRDefault="00664E3C" w:rsidP="00664E3C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1077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664E3C" w:rsidTr="00664E3C">
        <w:tc>
          <w:tcPr>
            <w:tcW w:w="8748" w:type="dxa"/>
            <w:gridSpan w:val="3"/>
            <w:shd w:val="pct25" w:color="auto" w:fill="FFFFFF"/>
          </w:tcPr>
          <w:p w:rsidR="00664E3C" w:rsidRDefault="00664E3C" w:rsidP="00664E3C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664E3C" w:rsidTr="00664E3C">
        <w:tc>
          <w:tcPr>
            <w:tcW w:w="1728" w:type="dxa"/>
          </w:tcPr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664E3C" w:rsidRDefault="00664E3C" w:rsidP="00664E3C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664E3C" w:rsidTr="00664E3C">
        <w:tc>
          <w:tcPr>
            <w:tcW w:w="1728" w:type="dxa"/>
          </w:tcPr>
          <w:p w:rsidR="00664E3C" w:rsidRDefault="00664E3C" w:rsidP="00664E3C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664E3C" w:rsidRDefault="00664E3C" w:rsidP="00664E3C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eed some form of connection class to database</w:t>
            </w:r>
          </w:p>
        </w:tc>
        <w:tc>
          <w:tcPr>
            <w:tcW w:w="810" w:type="dxa"/>
          </w:tcPr>
          <w:p w:rsidR="00664E3C" w:rsidRDefault="00664E3C" w:rsidP="00664E3C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</w:tr>
    </w:tbl>
    <w:tbl>
      <w:tblPr>
        <w:tblpPr w:leftFromText="180" w:rightFromText="180" w:vertAnchor="text" w:horzAnchor="margin" w:tblpY="18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B81CB9" w:rsidTr="00B81CB9">
        <w:tc>
          <w:tcPr>
            <w:tcW w:w="8748" w:type="dxa"/>
            <w:gridSpan w:val="2"/>
            <w:shd w:val="pct25" w:color="auto" w:fill="FFFFFF"/>
          </w:tcPr>
          <w:p w:rsidR="00B81CB9" w:rsidRDefault="00B81CB9" w:rsidP="00B81CB9">
            <w:r>
              <w:t>Post-Conditions</w:t>
            </w:r>
          </w:p>
        </w:tc>
      </w:tr>
      <w:tr w:rsidR="00B81CB9" w:rsidTr="00B81CB9">
        <w:tc>
          <w:tcPr>
            <w:tcW w:w="648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B81CB9" w:rsidTr="00B81CB9">
        <w:tc>
          <w:tcPr>
            <w:tcW w:w="648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B81CB9" w:rsidRDefault="00B81CB9" w:rsidP="00B81CB9">
            <w:pPr>
              <w:rPr>
                <w:sz w:val="16"/>
              </w:rPr>
            </w:pPr>
            <w:r>
              <w:rPr>
                <w:sz w:val="16"/>
              </w:rPr>
              <w:t>System temporarily records description</w:t>
            </w:r>
          </w:p>
        </w:tc>
      </w:tr>
      <w:tr w:rsidR="00B81CB9" w:rsidTr="00B81CB9">
        <w:tc>
          <w:tcPr>
            <w:tcW w:w="648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B81CB9" w:rsidRDefault="00B81CB9" w:rsidP="00B81CB9">
            <w:pPr>
              <w:rPr>
                <w:sz w:val="16"/>
              </w:rPr>
            </w:pPr>
            <w:r>
              <w:rPr>
                <w:sz w:val="16"/>
              </w:rPr>
              <w:t>System begins keeping track of change in time</w:t>
            </w:r>
          </w:p>
        </w:tc>
      </w:tr>
    </w:tbl>
    <w:tbl>
      <w:tblPr>
        <w:tblpPr w:leftFromText="180" w:rightFromText="180" w:vertAnchor="text" w:horzAnchor="margin" w:tblpY="253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B81CB9" w:rsidTr="00B81CB9">
        <w:tc>
          <w:tcPr>
            <w:tcW w:w="8748" w:type="dxa"/>
            <w:gridSpan w:val="3"/>
            <w:shd w:val="pct25" w:color="auto" w:fill="FFFFFF"/>
          </w:tcPr>
          <w:p w:rsidR="00B81CB9" w:rsidRDefault="00B81CB9" w:rsidP="00B81CB9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B81CB9" w:rsidTr="00B81CB9">
        <w:tc>
          <w:tcPr>
            <w:tcW w:w="1548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B81CB9" w:rsidTr="00B81CB9">
        <w:tc>
          <w:tcPr>
            <w:tcW w:w="1548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Workout</w:t>
            </w:r>
          </w:p>
        </w:tc>
        <w:tc>
          <w:tcPr>
            <w:tcW w:w="4950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information regarding a workout</w:t>
            </w:r>
          </w:p>
        </w:tc>
        <w:tc>
          <w:tcPr>
            <w:tcW w:w="2250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, time length, intensity</w:t>
            </w:r>
          </w:p>
        </w:tc>
      </w:tr>
    </w:tbl>
    <w:tbl>
      <w:tblPr>
        <w:tblpPr w:leftFromText="180" w:rightFromText="180" w:vertAnchor="text" w:horzAnchor="margin" w:tblpY="52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B81CB9" w:rsidTr="00B81CB9">
        <w:tc>
          <w:tcPr>
            <w:tcW w:w="8748" w:type="dxa"/>
            <w:gridSpan w:val="6"/>
            <w:shd w:val="pct25" w:color="auto" w:fill="FFFFFF"/>
          </w:tcPr>
          <w:p w:rsidR="00B81CB9" w:rsidRDefault="00B81CB9" w:rsidP="00B81CB9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Assumptions</w:t>
            </w:r>
          </w:p>
        </w:tc>
      </w:tr>
      <w:tr w:rsidR="00B81CB9" w:rsidTr="00B81CB9">
        <w:trPr>
          <w:cantSplit/>
        </w:trPr>
        <w:tc>
          <w:tcPr>
            <w:tcW w:w="378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B81CB9" w:rsidRDefault="00B81CB9" w:rsidP="00B81CB9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B81CB9" w:rsidTr="00B81CB9">
        <w:trPr>
          <w:cantSplit/>
        </w:trPr>
        <w:tc>
          <w:tcPr>
            <w:tcW w:w="378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15/14</w:t>
            </w:r>
          </w:p>
        </w:tc>
        <w:tc>
          <w:tcPr>
            <w:tcW w:w="1440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B81CB9" w:rsidRDefault="00B81CB9" w:rsidP="00B81CB9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lastRenderedPageBreak/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b/>
                <w:sz w:val="16"/>
              </w:rPr>
            </w:r>
            <w:r w:rsidR="005C5103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, 5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Seconds 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hould not take long to switch screens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Default="00664E3C" w:rsidP="00A903BA"/>
    <w:p w:rsidR="00664E3C" w:rsidRPr="00A903BA" w:rsidRDefault="00664E3C" w:rsidP="00A903BA"/>
    <w:p w:rsidR="00A903BA" w:rsidRDefault="00A903BA" w:rsidP="00A903BA">
      <w:pPr>
        <w:pStyle w:val="Heading2"/>
      </w:pPr>
      <w:bookmarkStart w:id="21" w:name="_Toc405567090"/>
      <w:r>
        <w:lastRenderedPageBreak/>
        <w:t>Complete Workout</w:t>
      </w:r>
      <w:bookmarkEnd w:id="21"/>
    </w:p>
    <w:p w:rsidR="00664E3C" w:rsidRDefault="00664E3C" w:rsidP="00664E3C">
      <w:pPr>
        <w:pStyle w:val="Heading3"/>
      </w:pPr>
      <w:bookmarkStart w:id="22" w:name="_Toc405567091"/>
      <w:r>
        <w:t>Scenario</w:t>
      </w:r>
      <w:bookmarkEnd w:id="22"/>
    </w:p>
    <w:p w:rsidR="00A23528" w:rsidRDefault="00ED2886" w:rsidP="00ED2886">
      <w:pPr>
        <w:ind w:left="720"/>
      </w:pPr>
      <w:r>
        <w:t>User selects “End Workout” icon</w:t>
      </w:r>
    </w:p>
    <w:p w:rsidR="00ED2886" w:rsidRDefault="00ED2886" w:rsidP="00ED2886">
      <w:pPr>
        <w:ind w:left="720"/>
      </w:pPr>
      <w:r>
        <w:t>System stops workout timer</w:t>
      </w:r>
    </w:p>
    <w:p w:rsidR="00ED2886" w:rsidRDefault="00ED2886" w:rsidP="00ED2886">
      <w:pPr>
        <w:ind w:left="720"/>
      </w:pPr>
      <w:r>
        <w:t>User enters workout description</w:t>
      </w:r>
    </w:p>
    <w:p w:rsidR="00C976CD" w:rsidRDefault="00C976CD" w:rsidP="00C976CD">
      <w:pPr>
        <w:ind w:left="720"/>
      </w:pPr>
      <w:r>
        <w:t>System logs workout duration and description</w:t>
      </w:r>
    </w:p>
    <w:p w:rsidR="00C976CD" w:rsidRDefault="00C976CD" w:rsidP="00C976CD">
      <w:pPr>
        <w:ind w:left="720"/>
      </w:pPr>
      <w:r>
        <w:t>System displays home screen</w:t>
      </w:r>
    </w:p>
    <w:p w:rsidR="00C976CD" w:rsidRPr="00A23528" w:rsidRDefault="00C976CD" w:rsidP="00C976CD">
      <w:pPr>
        <w:ind w:left="720"/>
      </w:pPr>
    </w:p>
    <w:p w:rsidR="00664E3C" w:rsidRDefault="00664E3C" w:rsidP="00664E3C">
      <w:pPr>
        <w:pStyle w:val="Heading3"/>
      </w:pPr>
      <w:bookmarkStart w:id="23" w:name="_Toc405567092"/>
      <w:r>
        <w:t>Sequence Diagram</w:t>
      </w:r>
      <w:bookmarkEnd w:id="23"/>
    </w:p>
    <w:p w:rsidR="004842F7" w:rsidRDefault="003E056A" w:rsidP="004842F7">
      <w:r>
        <w:object w:dxaOrig="8311" w:dyaOrig="6825">
          <v:shape id="_x0000_i1026" type="#_x0000_t75" style="width:415.2pt;height:341.4pt" o:ole="">
            <v:imagedata r:id="rId15" o:title=""/>
          </v:shape>
          <o:OLEObject Type="Embed" ProgID="Visio.Drawing.15" ShapeID="_x0000_i1026" DrawAspect="Content" ObjectID="_1479309426" r:id="rId16"/>
        </w:object>
      </w:r>
    </w:p>
    <w:p w:rsidR="00664E3C" w:rsidRPr="00664E3C" w:rsidRDefault="00664E3C" w:rsidP="00664E3C">
      <w:pPr>
        <w:pStyle w:val="Heading3"/>
      </w:pPr>
      <w:bookmarkStart w:id="24" w:name="_Toc405567093"/>
      <w:r>
        <w:t>Specification</w:t>
      </w:r>
      <w:bookmarkEnd w:id="2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WORKOUT 002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Data Record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User wants to finish working out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lastRenderedPageBreak/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b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The system shall log workout timeframes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The system shall log workout intensity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The system shall allow users to earn points through workout intensity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revis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Workout must first have been started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End Workout” ic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End Workou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tops keeping track of time and logs it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lastRenderedPageBreak/>
              <w:t>3</w:t>
            </w:r>
          </w:p>
        </w:tc>
        <w:tc>
          <w:tcPr>
            <w:tcW w:w="3870" w:type="dxa"/>
          </w:tcPr>
          <w:p w:rsidR="00A903BA" w:rsidRDefault="00A903BA" w:rsidP="00925B88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System polls user for workout </w:t>
            </w:r>
            <w:r w:rsidR="00925B88">
              <w:rPr>
                <w:rFonts w:ascii="Tahoma" w:hAnsi="Tahoma"/>
                <w:sz w:val="16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925B88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workout 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925B88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pushes workout data to databas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925B88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home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-2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doesn’t select intensity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pushes notification confirming user doesn’t wish to enter intensity. Default intensity is 5.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190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892CF3" w:rsidTr="00892CF3">
        <w:tc>
          <w:tcPr>
            <w:tcW w:w="8748" w:type="dxa"/>
            <w:gridSpan w:val="2"/>
            <w:shd w:val="pct25" w:color="auto" w:fill="FFFFFF"/>
          </w:tcPr>
          <w:p w:rsidR="00892CF3" w:rsidRDefault="00892CF3" w:rsidP="00892CF3">
            <w:r>
              <w:t>Post-Conditions</w:t>
            </w:r>
          </w:p>
        </w:tc>
      </w:tr>
      <w:tr w:rsidR="00892CF3" w:rsidTr="00892CF3">
        <w:tc>
          <w:tcPr>
            <w:tcW w:w="648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892CF3" w:rsidTr="00892CF3">
        <w:tc>
          <w:tcPr>
            <w:tcW w:w="648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892CF3" w:rsidRDefault="00892CF3" w:rsidP="00892CF3">
            <w:pPr>
              <w:rPr>
                <w:sz w:val="16"/>
              </w:rPr>
            </w:pPr>
            <w:r>
              <w:rPr>
                <w:sz w:val="16"/>
              </w:rPr>
              <w:t>Database is updated with new workout data</w:t>
            </w:r>
          </w:p>
        </w:tc>
      </w:tr>
      <w:tr w:rsidR="00892CF3" w:rsidTr="00892CF3">
        <w:tc>
          <w:tcPr>
            <w:tcW w:w="648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892CF3" w:rsidRDefault="00892CF3" w:rsidP="00892CF3">
            <w:pPr>
              <w:rPr>
                <w:sz w:val="16"/>
              </w:rPr>
            </w:pPr>
            <w:r>
              <w:rPr>
                <w:sz w:val="16"/>
              </w:rPr>
              <w:t>System stops keeping track of workout duration</w:t>
            </w:r>
          </w:p>
        </w:tc>
      </w:tr>
      <w:tr w:rsidR="00892CF3" w:rsidTr="00892CF3">
        <w:tc>
          <w:tcPr>
            <w:tcW w:w="648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8100" w:type="dxa"/>
          </w:tcPr>
          <w:p w:rsidR="00892CF3" w:rsidRDefault="00892CF3" w:rsidP="00892CF3">
            <w:pPr>
              <w:rPr>
                <w:sz w:val="16"/>
              </w:rPr>
            </w:pPr>
            <w:r>
              <w:rPr>
                <w:sz w:val="16"/>
              </w:rPr>
              <w:t>System displays home screen</w:t>
            </w:r>
          </w:p>
        </w:tc>
      </w:tr>
    </w:tbl>
    <w:tbl>
      <w:tblPr>
        <w:tblpPr w:leftFromText="180" w:rightFromText="180" w:vertAnchor="text" w:horzAnchor="margin" w:tblpY="412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892CF3" w:rsidTr="00892CF3">
        <w:tc>
          <w:tcPr>
            <w:tcW w:w="8748" w:type="dxa"/>
            <w:gridSpan w:val="3"/>
            <w:shd w:val="pct25" w:color="auto" w:fill="FFFFFF"/>
          </w:tcPr>
          <w:p w:rsidR="00892CF3" w:rsidRDefault="00892CF3" w:rsidP="00892CF3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892CF3" w:rsidTr="00892CF3">
        <w:tc>
          <w:tcPr>
            <w:tcW w:w="1548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892CF3" w:rsidTr="00892CF3">
        <w:tc>
          <w:tcPr>
            <w:tcW w:w="1548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Workout</w:t>
            </w:r>
          </w:p>
        </w:tc>
        <w:tc>
          <w:tcPr>
            <w:tcW w:w="495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information regarding a workout</w:t>
            </w:r>
          </w:p>
        </w:tc>
        <w:tc>
          <w:tcPr>
            <w:tcW w:w="225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, time length, intensity</w:t>
            </w:r>
          </w:p>
        </w:tc>
      </w:tr>
      <w:tr w:rsidR="00892CF3" w:rsidTr="00892CF3">
        <w:tc>
          <w:tcPr>
            <w:tcW w:w="1548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ccount</w:t>
            </w:r>
          </w:p>
        </w:tc>
        <w:tc>
          <w:tcPr>
            <w:tcW w:w="495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account information</w:t>
            </w:r>
          </w:p>
        </w:tc>
        <w:tc>
          <w:tcPr>
            <w:tcW w:w="225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name, password, points</w:t>
            </w:r>
          </w:p>
        </w:tc>
      </w:tr>
    </w:tbl>
    <w:tbl>
      <w:tblPr>
        <w:tblpPr w:leftFromText="180" w:rightFromText="180" w:vertAnchor="text" w:horzAnchor="margin" w:tblpY="661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892CF3" w:rsidTr="00892CF3">
        <w:tc>
          <w:tcPr>
            <w:tcW w:w="8748" w:type="dxa"/>
            <w:gridSpan w:val="6"/>
            <w:shd w:val="pct25" w:color="auto" w:fill="FFFFFF"/>
          </w:tcPr>
          <w:p w:rsidR="00892CF3" w:rsidRDefault="00892CF3" w:rsidP="00892CF3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Assumptions</w:t>
            </w:r>
          </w:p>
        </w:tc>
      </w:tr>
      <w:tr w:rsidR="00892CF3" w:rsidTr="00892CF3">
        <w:trPr>
          <w:cantSplit/>
        </w:trPr>
        <w:tc>
          <w:tcPr>
            <w:tcW w:w="378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892CF3" w:rsidRDefault="00892CF3" w:rsidP="00892CF3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892CF3" w:rsidTr="00892CF3">
        <w:trPr>
          <w:cantSplit/>
        </w:trPr>
        <w:tc>
          <w:tcPr>
            <w:tcW w:w="378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  <w:tc>
          <w:tcPr>
            <w:tcW w:w="144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</w:p>
        </w:tc>
      </w:tr>
      <w:tr w:rsidR="00892CF3" w:rsidTr="00892CF3">
        <w:trPr>
          <w:cantSplit/>
        </w:trPr>
        <w:tc>
          <w:tcPr>
            <w:tcW w:w="378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</w:p>
        </w:tc>
        <w:tc>
          <w:tcPr>
            <w:tcW w:w="333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</w:p>
        </w:tc>
        <w:tc>
          <w:tcPr>
            <w:tcW w:w="144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892CF3" w:rsidRDefault="00892CF3" w:rsidP="00892CF3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an’t begin workout, therefore can’t finish on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Perhaps add a general database check with conclusion of workout?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b/>
                <w:sz w:val="16"/>
              </w:rPr>
            </w:r>
            <w:r w:rsidR="005C5103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econd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Without the user knowing what’s happing in the background, application should continue working. 1 second acceptable “lag” time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Workout information</w:t>
            </w:r>
          </w:p>
        </w:tc>
      </w:tr>
    </w:tbl>
    <w:p w:rsidR="00A903BA" w:rsidRDefault="00A903BA" w:rsidP="00A903BA"/>
    <w:p w:rsidR="00A903BA" w:rsidRPr="00A903BA" w:rsidRDefault="00A903BA" w:rsidP="00A903BA">
      <w:r>
        <w:br w:type="page"/>
      </w:r>
    </w:p>
    <w:p w:rsidR="00A903BA" w:rsidRDefault="00A903BA" w:rsidP="00A903BA">
      <w:pPr>
        <w:pStyle w:val="Heading2"/>
      </w:pPr>
      <w:bookmarkStart w:id="25" w:name="_Toc405567094"/>
      <w:r>
        <w:lastRenderedPageBreak/>
        <w:t>Create A</w:t>
      </w:r>
      <w:r w:rsidR="001A1C65">
        <w:t>ccount</w:t>
      </w:r>
      <w:bookmarkEnd w:id="25"/>
    </w:p>
    <w:p w:rsidR="00664E3C" w:rsidRDefault="00664E3C" w:rsidP="00664E3C">
      <w:pPr>
        <w:pStyle w:val="Heading3"/>
      </w:pPr>
      <w:bookmarkStart w:id="26" w:name="_Toc405567095"/>
      <w:r>
        <w:t>Scenario</w:t>
      </w:r>
      <w:bookmarkEnd w:id="26"/>
    </w:p>
    <w:p w:rsidR="00892CF3" w:rsidRDefault="002E69F5" w:rsidP="002E69F5">
      <w:pPr>
        <w:ind w:left="720"/>
      </w:pPr>
      <w:r>
        <w:t>User selects “Create Account” button</w:t>
      </w:r>
    </w:p>
    <w:p w:rsidR="002E69F5" w:rsidRDefault="002E69F5" w:rsidP="002E69F5">
      <w:pPr>
        <w:ind w:left="720"/>
      </w:pPr>
      <w:r>
        <w:t>System displays Account Creation page</w:t>
      </w:r>
    </w:p>
    <w:p w:rsidR="002E69F5" w:rsidRDefault="002E69F5" w:rsidP="002E69F5">
      <w:pPr>
        <w:ind w:left="720"/>
      </w:pPr>
      <w:r>
        <w:t>User selects username and password</w:t>
      </w:r>
    </w:p>
    <w:p w:rsidR="002E69F5" w:rsidRDefault="002E69F5" w:rsidP="002E69F5">
      <w:pPr>
        <w:ind w:left="720"/>
      </w:pPr>
      <w:r>
        <w:t>User selects avatar appearance</w:t>
      </w:r>
    </w:p>
    <w:p w:rsidR="002E69F5" w:rsidRDefault="002E69F5" w:rsidP="002E69F5">
      <w:pPr>
        <w:ind w:left="720"/>
      </w:pPr>
      <w:r>
        <w:t>User selects “Accept” button</w:t>
      </w:r>
    </w:p>
    <w:p w:rsidR="0056442C" w:rsidRDefault="0056442C" w:rsidP="002E69F5">
      <w:pPr>
        <w:ind w:left="720"/>
      </w:pPr>
      <w:r>
        <w:t>System queries database</w:t>
      </w:r>
      <w:r w:rsidR="00901343">
        <w:t xml:space="preserve"> if username/password is taken</w:t>
      </w:r>
    </w:p>
    <w:p w:rsidR="00901343" w:rsidRPr="00892CF3" w:rsidRDefault="00901343" w:rsidP="002E69F5">
      <w:pPr>
        <w:ind w:left="720"/>
      </w:pPr>
      <w:r>
        <w:t>System automatically logs in and displays home screen</w:t>
      </w:r>
    </w:p>
    <w:p w:rsidR="00664E3C" w:rsidRDefault="00664E3C" w:rsidP="00664E3C">
      <w:pPr>
        <w:pStyle w:val="Heading3"/>
      </w:pPr>
      <w:bookmarkStart w:id="27" w:name="_Toc405567096"/>
      <w:r>
        <w:t>Sequence Diagram</w:t>
      </w:r>
      <w:bookmarkEnd w:id="27"/>
    </w:p>
    <w:p w:rsidR="00892CF3" w:rsidRPr="00892CF3" w:rsidRDefault="00D67A71" w:rsidP="00892CF3">
      <w:r>
        <w:object w:dxaOrig="12090" w:dyaOrig="5926">
          <v:shape id="_x0000_i1027" type="#_x0000_t75" style="width:467.4pt;height:229.2pt" o:ole="">
            <v:imagedata r:id="rId17" o:title=""/>
          </v:shape>
          <o:OLEObject Type="Embed" ProgID="Visio.Drawing.15" ShapeID="_x0000_i1027" DrawAspect="Content" ObjectID="_1479309427" r:id="rId18"/>
        </w:object>
      </w:r>
    </w:p>
    <w:p w:rsidR="00664E3C" w:rsidRPr="00664E3C" w:rsidRDefault="00664E3C" w:rsidP="00664E3C">
      <w:pPr>
        <w:pStyle w:val="Heading3"/>
      </w:pPr>
      <w:bookmarkStart w:id="28" w:name="_Toc405567097"/>
      <w:r>
        <w:t>Specification</w:t>
      </w:r>
      <w:bookmarkEnd w:id="2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3510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  <w:gridSpan w:val="2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AVATAR 001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Subject Area : </w:t>
            </w:r>
            <w:r w:rsidR="001A1C65">
              <w:rPr>
                <w:rFonts w:ascii="Tahoma" w:hAnsi="Tahoma"/>
                <w:sz w:val="16"/>
              </w:rPr>
              <w:t>Account Creation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User wants to create an account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  <w:gridSpan w:val="2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7740" w:type="dxa"/>
            <w:gridSpan w:val="2"/>
          </w:tcPr>
          <w:p w:rsidR="00A903BA" w:rsidRPr="0071634C" w:rsidRDefault="00A903BA" w:rsidP="00A903BA">
            <w:r w:rsidRPr="0071634C">
              <w:rPr>
                <w:rFonts w:ascii="Tahoma" w:hAnsi="Tahoma"/>
                <w:sz w:val="16"/>
              </w:rPr>
              <w:t xml:space="preserve">The </w:t>
            </w:r>
            <w:r w:rsidRPr="0071634C">
              <w:t xml:space="preserve">system shall </w:t>
            </w:r>
            <w:r>
              <w:t>require a user account</w:t>
            </w:r>
            <w:r w:rsidRPr="0009619D">
              <w:t>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7740" w:type="dxa"/>
            <w:gridSpan w:val="2"/>
          </w:tcPr>
          <w:p w:rsidR="00A903BA" w:rsidRPr="0071634C" w:rsidRDefault="00A903BA" w:rsidP="00A903BA">
            <w:r>
              <w:t xml:space="preserve">The </w:t>
            </w:r>
            <w:r w:rsidRPr="0071634C">
              <w:t>system shall have an avatar on a per-use basis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  <w:gridSpan w:val="2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system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first have opened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Create Account” ic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Create Accoun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account creation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desired username and password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C60C84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User  selects desired gender, hair style 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C60C84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Accep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C60C84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aves user account to databas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C60C84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3870" w:type="dxa"/>
          </w:tcPr>
          <w:p w:rsidR="00A903BA" w:rsidRDefault="002E69F5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home</w:t>
            </w:r>
            <w:r w:rsidR="00A903BA">
              <w:rPr>
                <w:rFonts w:ascii="Tahoma" w:hAnsi="Tahoma"/>
                <w:sz w:val="16"/>
              </w:rPr>
              <w:t xml:space="preserve">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p w:rsidR="00455A2A" w:rsidRDefault="00455A2A" w:rsidP="00A903BA"/>
    <w:tbl>
      <w:tblPr>
        <w:tblpPr w:leftFromText="180" w:rightFromText="180" w:vertAnchor="text" w:horzAnchor="margin" w:tblpY="15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ired username already in use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notification that username is in use and requests a different one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22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User account created and saved to database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System displays home  screen</w:t>
            </w:r>
          </w:p>
        </w:tc>
      </w:tr>
    </w:tbl>
    <w:tbl>
      <w:tblPr>
        <w:tblpPr w:leftFromText="180" w:rightFromText="180" w:vertAnchor="text" w:horzAnchor="margin" w:tblpY="419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ccount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account information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name, password, point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vatar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methods pertaining to the user avatar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Gender, Hair style</w:t>
            </w:r>
          </w:p>
        </w:tc>
      </w:tr>
    </w:tbl>
    <w:tbl>
      <w:tblPr>
        <w:tblpPr w:leftFromText="180" w:rightFromText="180" w:vertAnchor="text" w:horzAnchor="margin" w:tblpY="65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55A2A" w:rsidTr="00455A2A">
        <w:tc>
          <w:tcPr>
            <w:tcW w:w="8748" w:type="dxa"/>
            <w:gridSpan w:val="6"/>
            <w:shd w:val="pct25" w:color="auto" w:fill="FFFFFF"/>
          </w:tcPr>
          <w:p w:rsidR="00455A2A" w:rsidRDefault="00455A2A" w:rsidP="00455A2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Assumptions</w:t>
            </w:r>
          </w:p>
        </w:tc>
      </w:tr>
      <w:tr w:rsidR="00455A2A" w:rsidTr="00455A2A">
        <w:trPr>
          <w:cantSplit/>
        </w:trPr>
        <w:tc>
          <w:tcPr>
            <w:tcW w:w="378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455A2A" w:rsidTr="00455A2A">
        <w:trPr>
          <w:cantSplit/>
        </w:trPr>
        <w:tc>
          <w:tcPr>
            <w:tcW w:w="378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847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55A2A" w:rsidTr="00455A2A">
        <w:tc>
          <w:tcPr>
            <w:tcW w:w="8748" w:type="dxa"/>
            <w:gridSpan w:val="6"/>
            <w:shd w:val="pct25" w:color="auto" w:fill="FFFFFF"/>
          </w:tcPr>
          <w:p w:rsidR="00455A2A" w:rsidRDefault="00455A2A" w:rsidP="00455A2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Issues</w:t>
            </w:r>
          </w:p>
        </w:tc>
      </w:tr>
      <w:tr w:rsidR="00455A2A" w:rsidTr="00455A2A">
        <w:trPr>
          <w:cantSplit/>
        </w:trPr>
        <w:tc>
          <w:tcPr>
            <w:tcW w:w="378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455A2A" w:rsidTr="00455A2A">
        <w:trPr>
          <w:cantSplit/>
        </w:trPr>
        <w:tc>
          <w:tcPr>
            <w:tcW w:w="378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othing has been done yet. Lazy developers.</w:t>
            </w:r>
          </w:p>
        </w:tc>
        <w:tc>
          <w:tcPr>
            <w:tcW w:w="99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2014</w:t>
            </w:r>
          </w:p>
        </w:tc>
        <w:tc>
          <w:tcPr>
            <w:tcW w:w="144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1074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455A2A" w:rsidTr="00455A2A">
        <w:tc>
          <w:tcPr>
            <w:tcW w:w="8748" w:type="dxa"/>
            <w:gridSpan w:val="3"/>
            <w:shd w:val="pct25" w:color="auto" w:fill="FFFFFF"/>
          </w:tcPr>
          <w:p w:rsidR="00455A2A" w:rsidRDefault="00455A2A" w:rsidP="00455A2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455A2A" w:rsidTr="00455A2A">
        <w:tc>
          <w:tcPr>
            <w:tcW w:w="1728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455A2A" w:rsidRDefault="00455A2A" w:rsidP="00455A2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455A2A" w:rsidTr="00455A2A">
        <w:tc>
          <w:tcPr>
            <w:tcW w:w="1728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Figure out how to save accounts</w:t>
            </w:r>
          </w:p>
        </w:tc>
        <w:tc>
          <w:tcPr>
            <w:tcW w:w="810" w:type="dxa"/>
          </w:tcPr>
          <w:p w:rsidR="00455A2A" w:rsidRDefault="00455A2A" w:rsidP="00455A2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</w:t>
            </w:r>
          </w:p>
        </w:tc>
      </w:tr>
    </w:tbl>
    <w:p w:rsidR="00A903BA" w:rsidRDefault="00A903BA" w:rsidP="00A903BA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lastRenderedPageBreak/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b/>
                <w:sz w:val="16"/>
              </w:rPr>
            </w:r>
            <w:r w:rsidR="005C5103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8,1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econd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houldn’t have to wait an extended period of time to create account and be logged in</w:t>
            </w:r>
          </w:p>
        </w:tc>
      </w:tr>
    </w:tbl>
    <w:p w:rsidR="00D514B2" w:rsidRDefault="00D514B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firm username isn’t already in use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9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ccount information</w:t>
            </w:r>
          </w:p>
        </w:tc>
      </w:tr>
    </w:tbl>
    <w:p w:rsidR="00A903BA" w:rsidRDefault="00A903BA" w:rsidP="00A903BA"/>
    <w:p w:rsidR="00A903BA" w:rsidRPr="00A903BA" w:rsidRDefault="00A903BA" w:rsidP="00A903BA">
      <w:r>
        <w:br w:type="page"/>
      </w:r>
    </w:p>
    <w:p w:rsidR="00A903BA" w:rsidRDefault="00A903BA" w:rsidP="00A903BA">
      <w:pPr>
        <w:pStyle w:val="Heading2"/>
      </w:pPr>
      <w:bookmarkStart w:id="29" w:name="_Toc405567098"/>
      <w:r>
        <w:lastRenderedPageBreak/>
        <w:t>Change Avatar</w:t>
      </w:r>
      <w:bookmarkEnd w:id="29"/>
    </w:p>
    <w:p w:rsidR="00664E3C" w:rsidRDefault="00664E3C" w:rsidP="00664E3C">
      <w:pPr>
        <w:pStyle w:val="Heading3"/>
      </w:pPr>
      <w:bookmarkStart w:id="30" w:name="_Toc405567099"/>
      <w:r>
        <w:t>Scenario</w:t>
      </w:r>
      <w:bookmarkEnd w:id="30"/>
    </w:p>
    <w:p w:rsidR="00833FA7" w:rsidRDefault="00216D1A" w:rsidP="00216D1A">
      <w:pPr>
        <w:ind w:left="720"/>
      </w:pPr>
      <w:r>
        <w:t>User selects “Change Avatar” button</w:t>
      </w:r>
    </w:p>
    <w:p w:rsidR="00216D1A" w:rsidRDefault="00216D1A" w:rsidP="00216D1A">
      <w:pPr>
        <w:ind w:left="720"/>
      </w:pPr>
      <w:r>
        <w:t>System displays Avatar Change screen</w:t>
      </w:r>
    </w:p>
    <w:p w:rsidR="00216D1A" w:rsidRDefault="00216D1A" w:rsidP="00216D1A">
      <w:pPr>
        <w:ind w:left="720"/>
      </w:pPr>
      <w:r>
        <w:t>User selects new appearance for avatar and selects “Accept” button</w:t>
      </w:r>
    </w:p>
    <w:p w:rsidR="00216D1A" w:rsidRDefault="00216D1A" w:rsidP="00216D1A">
      <w:pPr>
        <w:ind w:left="720"/>
      </w:pPr>
      <w:r>
        <w:t>System saves new information and returns to home screen</w:t>
      </w:r>
    </w:p>
    <w:p w:rsidR="00216D1A" w:rsidRPr="00833FA7" w:rsidRDefault="00216D1A" w:rsidP="00216D1A">
      <w:pPr>
        <w:ind w:left="720"/>
      </w:pPr>
      <w:r>
        <w:t>System displays new avatar appearance on home screen</w:t>
      </w:r>
    </w:p>
    <w:p w:rsidR="00664E3C" w:rsidRDefault="00664E3C" w:rsidP="00664E3C">
      <w:pPr>
        <w:pStyle w:val="Heading3"/>
      </w:pPr>
      <w:bookmarkStart w:id="31" w:name="_Toc405567100"/>
      <w:r>
        <w:t>Sequence Diagram</w:t>
      </w:r>
      <w:bookmarkEnd w:id="31"/>
    </w:p>
    <w:p w:rsidR="00833FA7" w:rsidRPr="00833FA7" w:rsidRDefault="00595696" w:rsidP="00833FA7">
      <w:r>
        <w:object w:dxaOrig="7320" w:dyaOrig="6646">
          <v:shape id="_x0000_i1028" type="#_x0000_t75" style="width:365.4pt;height:331.8pt" o:ole="">
            <v:imagedata r:id="rId19" o:title=""/>
          </v:shape>
          <o:OLEObject Type="Embed" ProgID="Visio.Drawing.15" ShapeID="_x0000_i1028" DrawAspect="Content" ObjectID="_1479309428" r:id="rId20"/>
        </w:object>
      </w:r>
    </w:p>
    <w:p w:rsidR="00664E3C" w:rsidRPr="00664E3C" w:rsidRDefault="00664E3C" w:rsidP="00664E3C">
      <w:pPr>
        <w:pStyle w:val="Heading3"/>
      </w:pPr>
      <w:bookmarkStart w:id="32" w:name="_Toc405567101"/>
      <w:r>
        <w:t>Specification</w:t>
      </w:r>
      <w:bookmarkEnd w:id="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AVATAR 002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Avatar Alteration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User wishes to alter their avatar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p w:rsidR="00573352" w:rsidRDefault="0057335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lastRenderedPageBreak/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7740" w:type="dxa"/>
          </w:tcPr>
          <w:p w:rsidR="00A903BA" w:rsidRPr="00A66B05" w:rsidRDefault="00A903BA" w:rsidP="00A903BA">
            <w:r w:rsidRPr="00A66B05">
              <w:t>The system shall have an avatar on a per-use basis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first have created an account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first be logged i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on home screen</w:t>
            </w:r>
          </w:p>
        </w:tc>
      </w:tr>
    </w:tbl>
    <w:p w:rsidR="00D514B2" w:rsidRDefault="00D514B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Change Avatar” ic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Change Avatar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avatar alteration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lastRenderedPageBreak/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new gender/hair styl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Accep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aves new avatar and pushes changes to databas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home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7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accidentally selected change avatar screen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hange avatar screen has “Cancel” icon to revert to previous scree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812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573352" w:rsidTr="00573352">
        <w:tc>
          <w:tcPr>
            <w:tcW w:w="8748" w:type="dxa"/>
            <w:gridSpan w:val="6"/>
            <w:shd w:val="pct25" w:color="auto" w:fill="FFFFFF"/>
          </w:tcPr>
          <w:p w:rsidR="00573352" w:rsidRDefault="00573352" w:rsidP="0057335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Issues</w:t>
            </w:r>
          </w:p>
        </w:tc>
      </w:tr>
      <w:tr w:rsidR="00573352" w:rsidTr="00573352">
        <w:trPr>
          <w:cantSplit/>
        </w:trPr>
        <w:tc>
          <w:tcPr>
            <w:tcW w:w="378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573352" w:rsidTr="00573352">
        <w:trPr>
          <w:cantSplit/>
        </w:trPr>
        <w:tc>
          <w:tcPr>
            <w:tcW w:w="378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Has not been created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176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User avatar is altered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System displays home screen</w:t>
            </w:r>
          </w:p>
        </w:tc>
      </w:tr>
    </w:tbl>
    <w:tbl>
      <w:tblPr>
        <w:tblpPr w:leftFromText="180" w:rightFromText="180" w:vertAnchor="text" w:horzAnchor="margin" w:tblpY="368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vatar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methods pertaining to the user avatar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Hair, gender</w:t>
            </w:r>
          </w:p>
        </w:tc>
      </w:tr>
    </w:tbl>
    <w:tbl>
      <w:tblPr>
        <w:tblpPr w:leftFromText="180" w:rightFromText="180" w:vertAnchor="text" w:horzAnchor="margin" w:tblpY="563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D514B2" w:rsidTr="00D514B2">
        <w:tc>
          <w:tcPr>
            <w:tcW w:w="8748" w:type="dxa"/>
            <w:gridSpan w:val="6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Assumptions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r>
        <w:br w:type="page"/>
      </w:r>
    </w:p>
    <w:p w:rsidR="00A903BA" w:rsidRDefault="00A903BA" w:rsidP="00A903BA"/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eed to design what genders/hair styles look like. Perhaps each style will be represented by a number? Long hair=1, etc.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b/>
                <w:sz w:val="16"/>
              </w:rPr>
            </w:r>
            <w:r w:rsidR="005C5103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Seconds 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hould not take long to display home scree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vatar information</w:t>
            </w:r>
          </w:p>
        </w:tc>
      </w:tr>
    </w:tbl>
    <w:p w:rsidR="00A903BA" w:rsidRDefault="00A903BA" w:rsidP="00A903BA"/>
    <w:p w:rsidR="00A903BA" w:rsidRPr="00A903BA" w:rsidRDefault="00A903BA" w:rsidP="00A903BA">
      <w:r>
        <w:br w:type="page"/>
      </w:r>
    </w:p>
    <w:p w:rsidR="00A903BA" w:rsidRDefault="00A903BA" w:rsidP="00A903BA">
      <w:pPr>
        <w:pStyle w:val="Heading2"/>
      </w:pPr>
      <w:bookmarkStart w:id="33" w:name="_Toc405567102"/>
      <w:r>
        <w:lastRenderedPageBreak/>
        <w:t>Open Application</w:t>
      </w:r>
      <w:bookmarkEnd w:id="33"/>
    </w:p>
    <w:p w:rsidR="00FA4850" w:rsidRDefault="00FA4850" w:rsidP="00FA4850">
      <w:pPr>
        <w:pStyle w:val="Heading3"/>
      </w:pPr>
      <w:bookmarkStart w:id="34" w:name="_Toc405567103"/>
      <w:r>
        <w:t>Scenario</w:t>
      </w:r>
      <w:bookmarkEnd w:id="34"/>
      <w:r>
        <w:t xml:space="preserve"> </w:t>
      </w:r>
    </w:p>
    <w:p w:rsidR="00FA4850" w:rsidRDefault="00FA4850" w:rsidP="00FA4850">
      <w:pPr>
        <w:ind w:left="720"/>
      </w:pPr>
      <w:r>
        <w:t>User selects “Avatar Fitness” icon from Android device</w:t>
      </w:r>
      <w:r>
        <w:tab/>
      </w:r>
    </w:p>
    <w:p w:rsidR="00FA4850" w:rsidRDefault="00FA4850" w:rsidP="00FA4850">
      <w:pPr>
        <w:ind w:left="720"/>
      </w:pPr>
      <w:r>
        <w:t>Android device runs “Avatar Fitness” by creating Login</w:t>
      </w:r>
      <w:r w:rsidR="00CE5C3A">
        <w:t xml:space="preserve"> </w:t>
      </w:r>
      <w:r>
        <w:t>Page</w:t>
      </w:r>
    </w:p>
    <w:p w:rsidR="00FA4850" w:rsidRDefault="00FA4850" w:rsidP="00FA4850">
      <w:pPr>
        <w:ind w:left="720"/>
      </w:pPr>
    </w:p>
    <w:p w:rsidR="00FA4850" w:rsidRDefault="00FA4850" w:rsidP="00FA4850">
      <w:pPr>
        <w:pStyle w:val="Heading3"/>
      </w:pPr>
      <w:bookmarkStart w:id="35" w:name="_Toc405567104"/>
      <w:r>
        <w:t>Sequence Diagram</w:t>
      </w:r>
      <w:bookmarkEnd w:id="35"/>
    </w:p>
    <w:p w:rsidR="00FA4850" w:rsidRDefault="00CE5C3A" w:rsidP="00FA4850">
      <w:pPr>
        <w:ind w:left="720"/>
      </w:pPr>
      <w:r>
        <w:object w:dxaOrig="7596" w:dyaOrig="3061">
          <v:shape id="_x0000_i1034" type="#_x0000_t75" style="width:379.8pt;height:153pt" o:ole="">
            <v:imagedata r:id="rId21" o:title=""/>
          </v:shape>
          <o:OLEObject Type="Embed" ProgID="Visio.Drawing.15" ShapeID="_x0000_i1034" DrawAspect="Content" ObjectID="_1479309429" r:id="rId22"/>
        </w:object>
      </w:r>
    </w:p>
    <w:p w:rsidR="00FA4850" w:rsidRPr="00FA4850" w:rsidRDefault="00FA4850" w:rsidP="00FA4850">
      <w:pPr>
        <w:pStyle w:val="Heading3"/>
      </w:pPr>
      <w:bookmarkStart w:id="36" w:name="_Toc405567105"/>
      <w:r>
        <w:t>Specification</w:t>
      </w:r>
      <w:bookmarkEnd w:id="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APP 001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Application handl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Opening the application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able to use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20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FA4850" w:rsidRDefault="00FA4850" w:rsidP="00A903BA"/>
    <w:p w:rsidR="00573352" w:rsidRDefault="0057335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 must not be started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Avatar Fitness” icon</w:t>
            </w:r>
          </w:p>
        </w:tc>
      </w:tr>
    </w:tbl>
    <w:p w:rsidR="00D514B2" w:rsidRDefault="00D514B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Avatar Fitness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login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54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573352" w:rsidTr="00573352">
        <w:tc>
          <w:tcPr>
            <w:tcW w:w="8748" w:type="dxa"/>
            <w:gridSpan w:val="2"/>
            <w:shd w:val="pct25" w:color="auto" w:fill="FFFFFF"/>
          </w:tcPr>
          <w:p w:rsidR="00573352" w:rsidRDefault="00573352" w:rsidP="00573352">
            <w:r>
              <w:t>Post-Conditions</w:t>
            </w:r>
          </w:p>
        </w:tc>
      </w:tr>
      <w:tr w:rsidR="00573352" w:rsidTr="00573352">
        <w:tc>
          <w:tcPr>
            <w:tcW w:w="648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573352" w:rsidTr="00573352">
        <w:tc>
          <w:tcPr>
            <w:tcW w:w="648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573352" w:rsidRDefault="00573352" w:rsidP="00573352">
            <w:pPr>
              <w:rPr>
                <w:sz w:val="16"/>
              </w:rPr>
            </w:pPr>
            <w:r>
              <w:rPr>
                <w:sz w:val="16"/>
              </w:rPr>
              <w:t>Application is opened</w:t>
            </w:r>
          </w:p>
        </w:tc>
      </w:tr>
      <w:tr w:rsidR="00573352" w:rsidTr="00573352">
        <w:tc>
          <w:tcPr>
            <w:tcW w:w="648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573352" w:rsidRDefault="00573352" w:rsidP="00573352">
            <w:pPr>
              <w:rPr>
                <w:sz w:val="16"/>
              </w:rPr>
            </w:pPr>
            <w:r>
              <w:rPr>
                <w:sz w:val="16"/>
              </w:rPr>
              <w:t>Login screen is displayed</w:t>
            </w:r>
          </w:p>
        </w:tc>
      </w:tr>
    </w:tbl>
    <w:p w:rsidR="00FA4850" w:rsidRDefault="00FA4850" w:rsidP="00A903BA"/>
    <w:tbl>
      <w:tblPr>
        <w:tblpPr w:leftFromText="180" w:rightFromText="180" w:vertAnchor="text" w:horzAnchor="margin" w:tblpY="-2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390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486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63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86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63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proofErr w:type="spellStart"/>
            <w:r>
              <w:rPr>
                <w:rFonts w:ascii="Tahoma" w:hAnsi="Tahoma"/>
                <w:sz w:val="16"/>
              </w:rPr>
              <w:t>ApplicationManager</w:t>
            </w:r>
            <w:proofErr w:type="spellEnd"/>
          </w:p>
        </w:tc>
        <w:tc>
          <w:tcPr>
            <w:tcW w:w="486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Manager of application object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602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D514B2" w:rsidTr="00D514B2">
        <w:tc>
          <w:tcPr>
            <w:tcW w:w="8748" w:type="dxa"/>
            <w:gridSpan w:val="6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Assumptions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lastRenderedPageBreak/>
              <w:t>#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822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D514B2" w:rsidTr="00D514B2">
        <w:tc>
          <w:tcPr>
            <w:tcW w:w="8748" w:type="dxa"/>
            <w:gridSpan w:val="6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Issues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velopment has not begun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eed to decide what the icon will look like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b/>
                <w:sz w:val="16"/>
              </w:rPr>
            </w:r>
            <w:r w:rsidR="005C5103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t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econd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houldn’t take long to boot up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p w:rsidR="00586E7B" w:rsidRDefault="00586E7B" w:rsidP="00A903BA"/>
    <w:p w:rsidR="00586E7B" w:rsidRDefault="00586E7B" w:rsidP="00A903BA"/>
    <w:p w:rsidR="00586E7B" w:rsidRDefault="00586E7B" w:rsidP="00A903BA"/>
    <w:p w:rsidR="00586E7B" w:rsidRDefault="00586E7B" w:rsidP="00A903BA"/>
    <w:p w:rsidR="00586E7B" w:rsidRDefault="00586E7B" w:rsidP="00A903BA"/>
    <w:p w:rsidR="00586E7B" w:rsidRDefault="00586E7B" w:rsidP="00A903BA"/>
    <w:p w:rsidR="00586E7B" w:rsidRDefault="00586E7B" w:rsidP="00A903BA"/>
    <w:p w:rsidR="00586E7B" w:rsidRDefault="00586E7B" w:rsidP="00A903BA"/>
    <w:p w:rsidR="00586E7B" w:rsidRPr="00A903BA" w:rsidRDefault="00586E7B" w:rsidP="00A903BA"/>
    <w:p w:rsidR="00A903BA" w:rsidRDefault="00A903BA" w:rsidP="00A903BA">
      <w:pPr>
        <w:pStyle w:val="Heading2"/>
      </w:pPr>
      <w:bookmarkStart w:id="37" w:name="_Toc405567106"/>
      <w:r>
        <w:lastRenderedPageBreak/>
        <w:t>Close Application</w:t>
      </w:r>
      <w:bookmarkEnd w:id="37"/>
    </w:p>
    <w:p w:rsidR="00280915" w:rsidRDefault="00280915" w:rsidP="00280915">
      <w:pPr>
        <w:pStyle w:val="Heading3"/>
      </w:pPr>
      <w:bookmarkStart w:id="38" w:name="_Toc405567107"/>
      <w:r>
        <w:t>Scenario</w:t>
      </w:r>
      <w:bookmarkEnd w:id="38"/>
    </w:p>
    <w:p w:rsidR="00280915" w:rsidRDefault="00280915" w:rsidP="00280915">
      <w:pPr>
        <w:ind w:left="720"/>
      </w:pPr>
      <w:r>
        <w:t>User press “Home” button on Android device</w:t>
      </w:r>
    </w:p>
    <w:p w:rsidR="00280915" w:rsidRDefault="00280915" w:rsidP="00280915">
      <w:pPr>
        <w:ind w:left="720"/>
      </w:pPr>
      <w:r>
        <w:t>Android device minimizes “Avatar Fitness” application</w:t>
      </w:r>
    </w:p>
    <w:p w:rsidR="005457E4" w:rsidRPr="00280915" w:rsidRDefault="005457E4" w:rsidP="00280915">
      <w:pPr>
        <w:ind w:left="720"/>
      </w:pPr>
    </w:p>
    <w:p w:rsidR="00280915" w:rsidRDefault="00280915" w:rsidP="00280915">
      <w:pPr>
        <w:pStyle w:val="Heading3"/>
      </w:pPr>
      <w:bookmarkStart w:id="39" w:name="_Toc405567108"/>
      <w:r>
        <w:t>Sequence Diagram</w:t>
      </w:r>
      <w:bookmarkEnd w:id="39"/>
    </w:p>
    <w:p w:rsidR="00280915" w:rsidRDefault="00E14761" w:rsidP="00280915">
      <w:r>
        <w:object w:dxaOrig="5437" w:dyaOrig="3420">
          <v:shape id="_x0000_i1035" type="#_x0000_t75" style="width:271.8pt;height:171pt" o:ole="">
            <v:imagedata r:id="rId23" o:title=""/>
          </v:shape>
          <o:OLEObject Type="Embed" ProgID="Visio.Drawing.15" ShapeID="_x0000_i1035" DrawAspect="Content" ObjectID="_1479309430" r:id="rId24"/>
        </w:object>
      </w:r>
    </w:p>
    <w:p w:rsidR="00280915" w:rsidRPr="00280915" w:rsidRDefault="00280915" w:rsidP="00280915">
      <w:pPr>
        <w:pStyle w:val="Heading3"/>
      </w:pPr>
      <w:bookmarkStart w:id="40" w:name="_Toc405567109"/>
      <w:r>
        <w:t>Specification</w:t>
      </w:r>
      <w:bookmarkEnd w:id="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Pr="002136AA" w:rsidRDefault="00A903BA" w:rsidP="00A903BA">
            <w:pPr>
              <w:rPr>
                <w:b/>
              </w:rPr>
            </w:pPr>
            <w:r w:rsidRPr="002136AA">
              <w:rPr>
                <w:b/>
              </w:rP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APP 002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Application handl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Closing the application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Pr="002136AA" w:rsidRDefault="00A903BA" w:rsidP="00A903BA">
            <w:pPr>
              <w:rPr>
                <w:b/>
              </w:rPr>
            </w:pPr>
            <w:r w:rsidRPr="002136AA">
              <w:rPr>
                <w:b/>
              </w:rP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able to exit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20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 must have been started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presses “Home” button on their device</w:t>
            </w:r>
          </w:p>
        </w:tc>
      </w:tr>
    </w:tbl>
    <w:p w:rsidR="00D514B2" w:rsidRDefault="00D514B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presses “Home” button on their devic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tops and minimizes applica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-5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12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Application is closed</w:t>
            </w:r>
          </w:p>
        </w:tc>
      </w:tr>
    </w:tbl>
    <w:tbl>
      <w:tblPr>
        <w:tblpPr w:leftFromText="180" w:rightFromText="180" w:vertAnchor="text" w:horzAnchor="margin" w:tblpY="390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486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63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86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63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proofErr w:type="spellStart"/>
            <w:r>
              <w:rPr>
                <w:rFonts w:ascii="Tahoma" w:hAnsi="Tahoma"/>
                <w:sz w:val="16"/>
              </w:rPr>
              <w:t>ApplicationManager</w:t>
            </w:r>
            <w:proofErr w:type="spellEnd"/>
          </w:p>
        </w:tc>
        <w:tc>
          <w:tcPr>
            <w:tcW w:w="486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Manager of application object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138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573352" w:rsidTr="00573352">
        <w:tc>
          <w:tcPr>
            <w:tcW w:w="8748" w:type="dxa"/>
            <w:gridSpan w:val="6"/>
            <w:shd w:val="pct25" w:color="auto" w:fill="FFFFFF"/>
          </w:tcPr>
          <w:p w:rsidR="00573352" w:rsidRDefault="00573352" w:rsidP="0057335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Assumptions</w:t>
            </w:r>
          </w:p>
        </w:tc>
      </w:tr>
      <w:tr w:rsidR="00573352" w:rsidTr="00573352">
        <w:trPr>
          <w:cantSplit/>
        </w:trPr>
        <w:tc>
          <w:tcPr>
            <w:tcW w:w="378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573352" w:rsidTr="00573352">
        <w:trPr>
          <w:cantSplit/>
        </w:trPr>
        <w:tc>
          <w:tcPr>
            <w:tcW w:w="378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36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573352" w:rsidTr="00573352">
        <w:tc>
          <w:tcPr>
            <w:tcW w:w="8748" w:type="dxa"/>
            <w:gridSpan w:val="6"/>
            <w:shd w:val="pct25" w:color="auto" w:fill="FFFFFF"/>
          </w:tcPr>
          <w:p w:rsidR="00573352" w:rsidRDefault="00573352" w:rsidP="0057335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Issues</w:t>
            </w:r>
          </w:p>
        </w:tc>
      </w:tr>
      <w:tr w:rsidR="00573352" w:rsidTr="00573352">
        <w:trPr>
          <w:cantSplit/>
        </w:trPr>
        <w:tc>
          <w:tcPr>
            <w:tcW w:w="378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573352" w:rsidTr="00573352">
        <w:trPr>
          <w:cantSplit/>
        </w:trPr>
        <w:tc>
          <w:tcPr>
            <w:tcW w:w="378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velopment has not begun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583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573352" w:rsidTr="00573352">
        <w:tc>
          <w:tcPr>
            <w:tcW w:w="8748" w:type="dxa"/>
            <w:gridSpan w:val="3"/>
            <w:shd w:val="pct25" w:color="auto" w:fill="FFFFFF"/>
          </w:tcPr>
          <w:p w:rsidR="00573352" w:rsidRDefault="00573352" w:rsidP="0057335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573352" w:rsidTr="00573352">
        <w:tc>
          <w:tcPr>
            <w:tcW w:w="1728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lastRenderedPageBreak/>
              <w:t>Author</w:t>
            </w:r>
          </w:p>
        </w:tc>
        <w:tc>
          <w:tcPr>
            <w:tcW w:w="621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573352" w:rsidTr="00573352">
        <w:tc>
          <w:tcPr>
            <w:tcW w:w="1728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eed to decide what the icon will look like</w:t>
            </w:r>
          </w:p>
        </w:tc>
        <w:tc>
          <w:tcPr>
            <w:tcW w:w="81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</w:t>
            </w:r>
          </w:p>
        </w:tc>
      </w:tr>
    </w:tbl>
    <w:tbl>
      <w:tblPr>
        <w:tblpPr w:leftFromText="180" w:rightFromText="180" w:vertAnchor="text" w:horzAnchor="margin" w:tblpY="747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573352" w:rsidTr="00573352">
        <w:tc>
          <w:tcPr>
            <w:tcW w:w="8748" w:type="dxa"/>
            <w:shd w:val="pct25" w:color="auto" w:fill="FFFFFF"/>
          </w:tcPr>
          <w:p w:rsidR="00573352" w:rsidRDefault="00573352" w:rsidP="00573352">
            <w:r>
              <w:t>Frequency of Execution</w:t>
            </w:r>
          </w:p>
        </w:tc>
      </w:tr>
      <w:tr w:rsidR="00573352" w:rsidTr="00573352">
        <w:tc>
          <w:tcPr>
            <w:tcW w:w="8748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573352" w:rsidRDefault="00573352" w:rsidP="00573352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b/>
                <w:sz w:val="16"/>
              </w:rPr>
            </w:r>
            <w:r w:rsidR="005C5103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tbl>
      <w:tblPr>
        <w:tblpPr w:leftFromText="180" w:rightFromText="180" w:vertAnchor="text" w:horzAnchor="margin" w:tblpY="920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573352" w:rsidTr="00573352">
        <w:tc>
          <w:tcPr>
            <w:tcW w:w="8748" w:type="dxa"/>
            <w:gridSpan w:val="8"/>
            <w:shd w:val="pct25" w:color="auto" w:fill="FFFFFF"/>
          </w:tcPr>
          <w:p w:rsidR="00573352" w:rsidRDefault="00573352" w:rsidP="0057335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573352" w:rsidTr="00573352">
        <w:trPr>
          <w:cantSplit/>
        </w:trPr>
        <w:tc>
          <w:tcPr>
            <w:tcW w:w="378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573352" w:rsidTr="00573352">
        <w:trPr>
          <w:cantSplit/>
        </w:trPr>
        <w:tc>
          <w:tcPr>
            <w:tcW w:w="378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81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243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1124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573352" w:rsidTr="00573352">
        <w:tc>
          <w:tcPr>
            <w:tcW w:w="8748" w:type="dxa"/>
            <w:gridSpan w:val="7"/>
            <w:shd w:val="pct25" w:color="auto" w:fill="FFFFFF"/>
          </w:tcPr>
          <w:p w:rsidR="00573352" w:rsidRDefault="00573352" w:rsidP="0057335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573352" w:rsidTr="00573352">
        <w:tc>
          <w:tcPr>
            <w:tcW w:w="378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573352" w:rsidRDefault="00573352" w:rsidP="0057335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573352" w:rsidTr="00573352">
        <w:tc>
          <w:tcPr>
            <w:tcW w:w="378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135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  <w:tc>
          <w:tcPr>
            <w:tcW w:w="2790" w:type="dxa"/>
          </w:tcPr>
          <w:p w:rsidR="00573352" w:rsidRDefault="00573352" w:rsidP="00573352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Pr="00A903BA" w:rsidRDefault="00A903BA" w:rsidP="00A903BA">
      <w:r>
        <w:br w:type="page"/>
      </w:r>
    </w:p>
    <w:p w:rsidR="00A903BA" w:rsidRDefault="00A903BA" w:rsidP="00A903BA">
      <w:pPr>
        <w:pStyle w:val="Heading2"/>
      </w:pPr>
      <w:bookmarkStart w:id="41" w:name="_Toc405567110"/>
      <w:r>
        <w:lastRenderedPageBreak/>
        <w:t>Log Statistics</w:t>
      </w:r>
      <w:bookmarkEnd w:id="41"/>
    </w:p>
    <w:p w:rsidR="00664E3C" w:rsidRDefault="00664E3C" w:rsidP="00664E3C">
      <w:pPr>
        <w:pStyle w:val="Heading3"/>
      </w:pPr>
      <w:bookmarkStart w:id="42" w:name="_Toc405567111"/>
      <w:r>
        <w:t>Scenario</w:t>
      </w:r>
      <w:bookmarkEnd w:id="42"/>
    </w:p>
    <w:p w:rsidR="00573352" w:rsidRDefault="006C0295" w:rsidP="006C0295">
      <w:pPr>
        <w:ind w:left="720"/>
      </w:pPr>
      <w:r>
        <w:t>User selects “Log Stats” button from home screen</w:t>
      </w:r>
    </w:p>
    <w:p w:rsidR="006C0295" w:rsidRDefault="006C0295" w:rsidP="006C0295">
      <w:pPr>
        <w:ind w:left="720"/>
      </w:pPr>
      <w:r>
        <w:t>System displays statistics page</w:t>
      </w:r>
    </w:p>
    <w:p w:rsidR="006C0295" w:rsidRDefault="006C0295" w:rsidP="006C0295">
      <w:pPr>
        <w:ind w:left="720"/>
      </w:pPr>
      <w:r>
        <w:t>Systems loads statistics and posts to page</w:t>
      </w:r>
    </w:p>
    <w:p w:rsidR="006C0295" w:rsidRDefault="006C0295" w:rsidP="006C0295">
      <w:pPr>
        <w:ind w:left="720"/>
      </w:pPr>
      <w:r>
        <w:t>User adds entries to desired statistic to log</w:t>
      </w:r>
    </w:p>
    <w:p w:rsidR="006C0295" w:rsidRDefault="006C0295" w:rsidP="006C0295">
      <w:r>
        <w:tab/>
        <w:t>User selects “Accept” button</w:t>
      </w:r>
    </w:p>
    <w:p w:rsidR="006C0295" w:rsidRDefault="006C0295" w:rsidP="006C0295">
      <w:r>
        <w:tab/>
        <w:t>System saves statistics and pushes to database</w:t>
      </w:r>
    </w:p>
    <w:p w:rsidR="006C0295" w:rsidRDefault="006C0295" w:rsidP="006C0295">
      <w:r>
        <w:tab/>
        <w:t>System displays home screen</w:t>
      </w:r>
    </w:p>
    <w:p w:rsidR="006C0295" w:rsidRPr="00573352" w:rsidRDefault="006C0295" w:rsidP="006C0295"/>
    <w:p w:rsidR="00664E3C" w:rsidRDefault="00664E3C" w:rsidP="00664E3C">
      <w:pPr>
        <w:pStyle w:val="Heading3"/>
      </w:pPr>
      <w:bookmarkStart w:id="43" w:name="_Toc405567112"/>
      <w:r>
        <w:t>Sequence Diagram</w:t>
      </w:r>
      <w:bookmarkEnd w:id="43"/>
    </w:p>
    <w:p w:rsidR="00573352" w:rsidRPr="00573352" w:rsidRDefault="006C0295" w:rsidP="00573352">
      <w:r>
        <w:object w:dxaOrig="11730" w:dyaOrig="7185">
          <v:shape id="_x0000_i1029" type="#_x0000_t75" style="width:467.4pt;height:286.2pt" o:ole="">
            <v:imagedata r:id="rId25" o:title=""/>
          </v:shape>
          <o:OLEObject Type="Embed" ProgID="Visio.Drawing.15" ShapeID="_x0000_i1029" DrawAspect="Content" ObjectID="_1479309431" r:id="rId26"/>
        </w:object>
      </w:r>
    </w:p>
    <w:p w:rsidR="00664E3C" w:rsidRPr="00664E3C" w:rsidRDefault="00664E3C" w:rsidP="00664E3C">
      <w:pPr>
        <w:pStyle w:val="Heading3"/>
      </w:pPr>
      <w:bookmarkStart w:id="44" w:name="_Toc405567113"/>
      <w:r>
        <w:t>Specification</w:t>
      </w:r>
      <w:bookmarkEnd w:id="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LOG 002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Logg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Log statistic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lastRenderedPageBreak/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7740" w:type="dxa"/>
          </w:tcPr>
          <w:p w:rsidR="00A903BA" w:rsidRPr="00D44FA2" w:rsidRDefault="00A903BA" w:rsidP="00A903BA">
            <w:r w:rsidRPr="00D44FA2">
              <w:t>The system shall log performance statistics on a per-user basis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7740" w:type="dxa"/>
          </w:tcPr>
          <w:p w:rsidR="00A903BA" w:rsidRPr="00D44FA2" w:rsidRDefault="00A903BA" w:rsidP="00A903BA">
            <w:r w:rsidRPr="00D44FA2">
              <w:t>The system shall allow user performance to scale with level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8</w:t>
            </w:r>
          </w:p>
        </w:tc>
        <w:tc>
          <w:tcPr>
            <w:tcW w:w="7740" w:type="dxa"/>
          </w:tcPr>
          <w:p w:rsidR="00A903BA" w:rsidRPr="00D44FA2" w:rsidRDefault="00A903BA" w:rsidP="00A903BA">
            <w:r>
              <w:t>The system shall allow users to log their weight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20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logged i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on home scree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Log Stats” icon</w:t>
            </w:r>
          </w:p>
        </w:tc>
      </w:tr>
    </w:tbl>
    <w:p w:rsidR="00A903BA" w:rsidRDefault="00A903BA" w:rsidP="00A903BA"/>
    <w:p w:rsidR="00D34122" w:rsidRDefault="00D34122" w:rsidP="00A903BA"/>
    <w:p w:rsidR="00D34122" w:rsidRDefault="00D3412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Log Stats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log statistics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User selects statistic to log 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User enters data (weight in </w:t>
            </w:r>
            <w:proofErr w:type="spellStart"/>
            <w:r>
              <w:rPr>
                <w:rFonts w:ascii="Tahoma" w:hAnsi="Tahoma"/>
                <w:sz w:val="16"/>
              </w:rPr>
              <w:t>lbs</w:t>
            </w:r>
            <w:proofErr w:type="spellEnd"/>
            <w:r>
              <w:rPr>
                <w:rFonts w:ascii="Tahoma" w:hAnsi="Tahoma"/>
                <w:sz w:val="16"/>
              </w:rPr>
              <w:t>, body fat %)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selects “Accep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aves data and pushes to databas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home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38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Database updated with new statistic data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System displays home screen</w:t>
            </w:r>
          </w:p>
        </w:tc>
      </w:tr>
    </w:tbl>
    <w:p w:rsidR="00A903BA" w:rsidRDefault="00A903BA" w:rsidP="00A903BA"/>
    <w:tbl>
      <w:tblPr>
        <w:tblpPr w:leftFromText="180" w:rightFromText="180" w:vertAnchor="text" w:horzAnchor="margin" w:tblpY="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41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proofErr w:type="spellStart"/>
            <w:r>
              <w:rPr>
                <w:rFonts w:ascii="Tahoma" w:hAnsi="Tahoma"/>
                <w:sz w:val="16"/>
              </w:rPr>
              <w:t>UserStatistics</w:t>
            </w:r>
            <w:proofErr w:type="spellEnd"/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Keeps track of user statistic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ate logged, value, description</w:t>
            </w:r>
          </w:p>
        </w:tc>
      </w:tr>
    </w:tbl>
    <w:p w:rsidR="00A903BA" w:rsidRDefault="00A903BA" w:rsidP="00A903BA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Assumption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b/>
                <w:sz w:val="16"/>
              </w:rPr>
            </w:r>
            <w:r w:rsidR="005C5103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rPr>
          <w:trHeight w:val="422"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tatistic data</w:t>
            </w:r>
          </w:p>
        </w:tc>
      </w:tr>
    </w:tbl>
    <w:p w:rsidR="00A903BA" w:rsidRDefault="00A903BA" w:rsidP="00A903BA"/>
    <w:p w:rsidR="00A903BA" w:rsidRPr="00A903BA" w:rsidRDefault="00A903BA" w:rsidP="00A903BA">
      <w:r>
        <w:br w:type="page"/>
      </w:r>
    </w:p>
    <w:p w:rsidR="00A903BA" w:rsidRDefault="00A903BA" w:rsidP="00A903BA">
      <w:pPr>
        <w:pStyle w:val="Heading2"/>
      </w:pPr>
      <w:bookmarkStart w:id="45" w:name="_Toc405567114"/>
      <w:r>
        <w:lastRenderedPageBreak/>
        <w:t>Add Statistic</w:t>
      </w:r>
      <w:bookmarkEnd w:id="45"/>
    </w:p>
    <w:p w:rsidR="00664E3C" w:rsidRDefault="00664E3C" w:rsidP="00664E3C">
      <w:pPr>
        <w:pStyle w:val="Heading3"/>
      </w:pPr>
      <w:bookmarkStart w:id="46" w:name="_Toc405567115"/>
      <w:r>
        <w:t>Scenario</w:t>
      </w:r>
      <w:bookmarkEnd w:id="46"/>
    </w:p>
    <w:p w:rsidR="00E92230" w:rsidRDefault="00921D30" w:rsidP="00921D30">
      <w:pPr>
        <w:ind w:left="720"/>
      </w:pPr>
      <w:r>
        <w:t>User selects “+” button from statistics page</w:t>
      </w:r>
    </w:p>
    <w:p w:rsidR="00921D30" w:rsidRDefault="00921D30" w:rsidP="00921D30">
      <w:pPr>
        <w:ind w:left="720"/>
      </w:pPr>
      <w:r>
        <w:t>User enters statistic description</w:t>
      </w:r>
    </w:p>
    <w:p w:rsidR="00921D30" w:rsidRDefault="00921D30" w:rsidP="00921D30">
      <w:pPr>
        <w:ind w:left="720"/>
      </w:pPr>
      <w:r>
        <w:t>User selects “Accept” button</w:t>
      </w:r>
    </w:p>
    <w:p w:rsidR="00921D30" w:rsidRDefault="00921D30" w:rsidP="00921D30">
      <w:pPr>
        <w:ind w:left="720"/>
      </w:pPr>
      <w:r>
        <w:t>System saves new statistic</w:t>
      </w:r>
    </w:p>
    <w:p w:rsidR="00921D30" w:rsidRDefault="00921D30" w:rsidP="00921D30">
      <w:pPr>
        <w:ind w:left="720"/>
      </w:pPr>
      <w:r>
        <w:t>System pushes new statistic to database</w:t>
      </w:r>
    </w:p>
    <w:p w:rsidR="00921D30" w:rsidRDefault="00921D30" w:rsidP="00921D30">
      <w:pPr>
        <w:ind w:left="720"/>
      </w:pPr>
      <w:r>
        <w:t>System returns to statistics page</w:t>
      </w:r>
    </w:p>
    <w:p w:rsidR="00C20894" w:rsidRPr="00E92230" w:rsidRDefault="00C20894" w:rsidP="00921D30">
      <w:pPr>
        <w:ind w:left="720"/>
      </w:pPr>
    </w:p>
    <w:p w:rsidR="00664E3C" w:rsidRDefault="00664E3C" w:rsidP="00664E3C">
      <w:pPr>
        <w:pStyle w:val="Heading3"/>
      </w:pPr>
      <w:bookmarkStart w:id="47" w:name="_Toc405567116"/>
      <w:r>
        <w:t>Sequence Diagram</w:t>
      </w:r>
      <w:bookmarkEnd w:id="47"/>
    </w:p>
    <w:p w:rsidR="00E92230" w:rsidRPr="00E92230" w:rsidRDefault="00921D30" w:rsidP="00E92230">
      <w:r>
        <w:object w:dxaOrig="9391" w:dyaOrig="5205">
          <v:shape id="_x0000_i1030" type="#_x0000_t75" style="width:469.8pt;height:259.8pt" o:ole="">
            <v:imagedata r:id="rId27" o:title=""/>
          </v:shape>
          <o:OLEObject Type="Embed" ProgID="Visio.Drawing.15" ShapeID="_x0000_i1030" DrawAspect="Content" ObjectID="_1479309432" r:id="rId28"/>
        </w:object>
      </w:r>
    </w:p>
    <w:p w:rsidR="00664E3C" w:rsidRPr="00664E3C" w:rsidRDefault="00664E3C" w:rsidP="00664E3C">
      <w:pPr>
        <w:pStyle w:val="Heading3"/>
      </w:pPr>
      <w:bookmarkStart w:id="48" w:name="_Toc405567117"/>
      <w:r>
        <w:t>Specification</w:t>
      </w:r>
      <w:bookmarkEnd w:id="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STATS 001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Logg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Add statistic to log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p w:rsidR="00C20894" w:rsidRDefault="00C20894" w:rsidP="00A903BA"/>
    <w:p w:rsidR="00C20894" w:rsidRDefault="00C20894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lastRenderedPageBreak/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7740" w:type="dxa"/>
          </w:tcPr>
          <w:p w:rsidR="00A903BA" w:rsidRPr="00B7074C" w:rsidRDefault="00A903BA" w:rsidP="00A903BA">
            <w:r w:rsidRPr="00B7074C">
              <w:t>The system shall log performance statistics on a per-user basis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7740" w:type="dxa"/>
          </w:tcPr>
          <w:p w:rsidR="00A903BA" w:rsidRPr="00B7074C" w:rsidRDefault="00A903BA" w:rsidP="00A903BA">
            <w:r w:rsidRPr="00B7074C">
              <w:t>The system shall allow user performance to scale with level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8</w:t>
            </w:r>
          </w:p>
        </w:tc>
        <w:tc>
          <w:tcPr>
            <w:tcW w:w="7740" w:type="dxa"/>
          </w:tcPr>
          <w:p w:rsidR="00A903BA" w:rsidRPr="00B7074C" w:rsidRDefault="00A903BA" w:rsidP="00A903BA">
            <w:r>
              <w:t>The system shall allow users to log their weight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logged i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Add Statistic to Log” icon</w:t>
            </w:r>
          </w:p>
        </w:tc>
      </w:tr>
    </w:tbl>
    <w:p w:rsidR="00A903BA" w:rsidRDefault="00A903BA" w:rsidP="00A903BA"/>
    <w:p w:rsidR="00C20894" w:rsidRDefault="00C20894" w:rsidP="00A903BA"/>
    <w:p w:rsidR="00C20894" w:rsidRDefault="00C20894" w:rsidP="00A903BA"/>
    <w:p w:rsidR="00C20894" w:rsidRDefault="00C20894" w:rsidP="00A903BA"/>
    <w:p w:rsidR="00C20894" w:rsidRDefault="00C20894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4D505D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+” icon to add new statistic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4D505D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921D30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statistic description</w:t>
            </w:r>
            <w:r w:rsidR="00921D30">
              <w:rPr>
                <w:rFonts w:ascii="Tahoma" w:hAnsi="Tahoma"/>
                <w:sz w:val="16"/>
              </w:rPr>
              <w:t xml:space="preserve"> box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4D505D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name of stat (ex. Weight)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4D505D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Accep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4D505D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adds new statistic to user’s account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4D505D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add statistic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1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tatistic name has already been added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informs user of stat already in use and cancels transac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178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Statistic is added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System displays add statistic screen</w:t>
            </w:r>
          </w:p>
        </w:tc>
      </w:tr>
    </w:tbl>
    <w:tbl>
      <w:tblPr>
        <w:tblpPr w:leftFromText="180" w:rightFromText="180" w:vertAnchor="text" w:horzAnchor="margin" w:tblpY="372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proofErr w:type="spellStart"/>
            <w:r>
              <w:rPr>
                <w:rFonts w:ascii="Tahoma" w:hAnsi="Tahoma"/>
                <w:sz w:val="16"/>
              </w:rPr>
              <w:t>UserStatistics</w:t>
            </w:r>
            <w:proofErr w:type="spellEnd"/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Keeps track of user statistic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ate logged, value, description</w:t>
            </w:r>
          </w:p>
        </w:tc>
      </w:tr>
    </w:tbl>
    <w:p w:rsidR="00A903BA" w:rsidRDefault="00A903BA" w:rsidP="00A903BA"/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ssumption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p w:rsidR="00C20894" w:rsidRDefault="00C20894" w:rsidP="00A903BA"/>
    <w:p w:rsidR="00C20894" w:rsidRDefault="00C20894" w:rsidP="00A903BA"/>
    <w:p w:rsidR="00C20894" w:rsidRDefault="00C20894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ot created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How will these be sorted? Date?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b/>
                <w:sz w:val="16"/>
              </w:rPr>
            </w:r>
            <w:r w:rsidR="005C5103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5C5103">
              <w:rPr>
                <w:rFonts w:ascii="Tahoma" w:hAnsi="Tahoma"/>
                <w:sz w:val="16"/>
              </w:rPr>
            </w:r>
            <w:r w:rsidR="005C5103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,8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econd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Have to go quickly for user experienc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p w:rsidR="00F47B8C" w:rsidRPr="00F47B8C" w:rsidRDefault="00A903BA" w:rsidP="00F47B8C">
      <w:r>
        <w:br w:type="page"/>
      </w:r>
    </w:p>
    <w:p w:rsidR="00F47B8C" w:rsidRDefault="00F47B8C" w:rsidP="00F47B8C">
      <w:pPr>
        <w:pStyle w:val="Heading1"/>
      </w:pPr>
      <w:bookmarkStart w:id="49" w:name="_Toc405567118"/>
      <w:r>
        <w:lastRenderedPageBreak/>
        <w:t>CRUD Matrix</w:t>
      </w:r>
      <w:bookmarkEnd w:id="49"/>
    </w:p>
    <w:tbl>
      <w:tblPr>
        <w:tblW w:w="5000" w:type="pct"/>
        <w:tblLook w:val="04A0" w:firstRow="1" w:lastRow="0" w:firstColumn="1" w:lastColumn="0" w:noHBand="0" w:noVBand="1"/>
      </w:tblPr>
      <w:tblGrid>
        <w:gridCol w:w="477"/>
        <w:gridCol w:w="851"/>
        <w:gridCol w:w="582"/>
        <w:gridCol w:w="1187"/>
        <w:gridCol w:w="806"/>
        <w:gridCol w:w="560"/>
        <w:gridCol w:w="732"/>
        <w:gridCol w:w="799"/>
        <w:gridCol w:w="649"/>
        <w:gridCol w:w="963"/>
        <w:gridCol w:w="806"/>
        <w:gridCol w:w="470"/>
        <w:gridCol w:w="694"/>
      </w:tblGrid>
      <w:tr w:rsidR="00AC7FC8" w:rsidRPr="00AC7FC8" w:rsidTr="00AC7FC8">
        <w:trPr>
          <w:trHeight w:val="564"/>
        </w:trPr>
        <w:tc>
          <w:tcPr>
            <w:tcW w:w="3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Use Case ID</w:t>
            </w:r>
          </w:p>
        </w:tc>
        <w:tc>
          <w:tcPr>
            <w:tcW w:w="56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Use Case Name</w:t>
            </w:r>
          </w:p>
        </w:tc>
        <w:tc>
          <w:tcPr>
            <w:tcW w:w="30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Avatar</w:t>
            </w:r>
          </w:p>
        </w:tc>
        <w:tc>
          <w:tcPr>
            <w:tcW w:w="5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proofErr w:type="spellStart"/>
            <w:r w:rsidRPr="00AC7FC8">
              <w:rPr>
                <w:rFonts w:eastAsia="Times New Roman" w:cs="Times New Roman"/>
                <w:color w:val="FFFFFF"/>
              </w:rPr>
              <w:t>DatabaseManager</w:t>
            </w:r>
            <w:proofErr w:type="spellEnd"/>
          </w:p>
        </w:tc>
        <w:tc>
          <w:tcPr>
            <w:tcW w:w="4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proofErr w:type="spellStart"/>
            <w:r w:rsidRPr="00AC7FC8">
              <w:rPr>
                <w:rFonts w:eastAsia="Times New Roman" w:cs="Times New Roman"/>
                <w:color w:val="FFFFFF"/>
              </w:rPr>
              <w:t>HomePage</w:t>
            </w:r>
            <w:proofErr w:type="spellEnd"/>
          </w:p>
        </w:tc>
        <w:tc>
          <w:tcPr>
            <w:tcW w:w="26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proofErr w:type="spellStart"/>
            <w:r w:rsidRPr="00AC7FC8">
              <w:rPr>
                <w:rFonts w:eastAsia="Times New Roman" w:cs="Times New Roman"/>
                <w:color w:val="FFFFFF"/>
              </w:rPr>
              <w:t>iStatic</w:t>
            </w:r>
            <w:proofErr w:type="spellEnd"/>
          </w:p>
        </w:tc>
        <w:tc>
          <w:tcPr>
            <w:tcW w:w="3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proofErr w:type="spellStart"/>
            <w:r w:rsidRPr="00AC7FC8">
              <w:rPr>
                <w:rFonts w:eastAsia="Times New Roman" w:cs="Times New Roman"/>
                <w:color w:val="FFFFFF"/>
              </w:rPr>
              <w:t>iWorkout</w:t>
            </w:r>
            <w:proofErr w:type="spellEnd"/>
          </w:p>
        </w:tc>
        <w:tc>
          <w:tcPr>
            <w:tcW w:w="38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proofErr w:type="spellStart"/>
            <w:r w:rsidRPr="00AC7FC8">
              <w:rPr>
                <w:rFonts w:eastAsia="Times New Roman" w:cs="Times New Roman"/>
                <w:color w:val="FFFFFF"/>
              </w:rPr>
              <w:t>LoginPage</w:t>
            </w:r>
            <w:proofErr w:type="spellEnd"/>
          </w:p>
        </w:tc>
        <w:tc>
          <w:tcPr>
            <w:tcW w:w="3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Statistic</w:t>
            </w:r>
          </w:p>
        </w:tc>
        <w:tc>
          <w:tcPr>
            <w:tcW w:w="46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proofErr w:type="spellStart"/>
            <w:r w:rsidRPr="00AC7FC8">
              <w:rPr>
                <w:rFonts w:eastAsia="Times New Roman" w:cs="Times New Roman"/>
                <w:color w:val="FFFFFF"/>
              </w:rPr>
              <w:t>StatisticsPage</w:t>
            </w:r>
            <w:proofErr w:type="spellEnd"/>
          </w:p>
        </w:tc>
        <w:tc>
          <w:tcPr>
            <w:tcW w:w="39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proofErr w:type="spellStart"/>
            <w:r w:rsidRPr="00AC7FC8">
              <w:rPr>
                <w:rFonts w:eastAsia="Times New Roman" w:cs="Times New Roman"/>
                <w:color w:val="FFFFFF"/>
              </w:rPr>
              <w:t>TimerPage</w:t>
            </w:r>
            <w:proofErr w:type="spellEnd"/>
          </w:p>
        </w:tc>
        <w:tc>
          <w:tcPr>
            <w:tcW w:w="20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User</w:t>
            </w:r>
          </w:p>
        </w:tc>
        <w:tc>
          <w:tcPr>
            <w:tcW w:w="35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Workout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1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Log In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2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Begin Workout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3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omplete Workout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D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4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1A1C65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>
              <w:rPr>
                <w:rFonts w:eastAsia="Times New Roman" w:cs="Times New Roman"/>
                <w:color w:val="000000"/>
              </w:rPr>
              <w:t>Create Account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U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5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hange Avatar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D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U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6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Open Application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7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lose Application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D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D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8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Log Statistics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U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U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9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Add Statistic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D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U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</w:tbl>
    <w:p w:rsidR="00A903BA" w:rsidRDefault="00A903BA" w:rsidP="00F47B8C"/>
    <w:p w:rsidR="00F47B8C" w:rsidRPr="00F47B8C" w:rsidRDefault="00A903BA" w:rsidP="00F47B8C">
      <w:r>
        <w:br w:type="page"/>
      </w:r>
      <w:bookmarkStart w:id="50" w:name="_GoBack"/>
      <w:bookmarkEnd w:id="50"/>
    </w:p>
    <w:p w:rsidR="00F47B8C" w:rsidRDefault="00F47B8C" w:rsidP="00F47B8C">
      <w:pPr>
        <w:pStyle w:val="Heading1"/>
      </w:pPr>
      <w:bookmarkStart w:id="51" w:name="_Toc405567119"/>
      <w:r>
        <w:lastRenderedPageBreak/>
        <w:t>Low Fidelity UI</w:t>
      </w:r>
      <w:bookmarkEnd w:id="51"/>
    </w:p>
    <w:p w:rsidR="00A903BA" w:rsidRDefault="00044896">
      <w:r>
        <w:t xml:space="preserve">Login Screen: </w:t>
      </w:r>
      <w:r>
        <w:tab/>
      </w:r>
      <w:r>
        <w:tab/>
      </w:r>
      <w:r>
        <w:tab/>
      </w:r>
      <w:r>
        <w:tab/>
      </w:r>
      <w:r>
        <w:tab/>
        <w:t xml:space="preserve">Home Screen: </w:t>
      </w:r>
    </w:p>
    <w:p w:rsidR="00044896" w:rsidRDefault="005C5103">
      <w:r>
        <w:rPr>
          <w:noProof/>
        </w:rPr>
        <w:pict>
          <v:shape id="_x0000_s1030" type="#_x0000_t75" style="position:absolute;margin-left:37.55pt;margin-top:15.5pt;width:66.6pt;height:62.65pt;z-index:251659776;mso-position-horizontal-relative:text;mso-position-vertical-relative:text">
            <v:imagedata r:id="rId29" o:title="images (1)"/>
          </v:shape>
        </w:pict>
      </w:r>
      <w:r w:rsidR="00044896">
        <w:t xml:space="preserve">             </w:t>
      </w:r>
      <w:r w:rsidR="00044896">
        <w:rPr>
          <w:noProof/>
        </w:rPr>
        <w:drawing>
          <wp:inline distT="0" distB="0" distL="0" distR="0">
            <wp:extent cx="2177415" cy="3091815"/>
            <wp:effectExtent l="0" t="0" r="0" b="0"/>
            <wp:docPr id="3" name="Picture 3" descr="C:\Users\Dylan\AppData\Local\Microsoft\Windows\INetCache\Content.Word\Home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ylan\AppData\Local\Microsoft\Windows\INetCache\Content.Word\Home Screen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41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4896">
        <w:rPr>
          <w:noProof/>
        </w:rPr>
        <w:drawing>
          <wp:anchor distT="0" distB="0" distL="114300" distR="114300" simplePos="0" relativeHeight="251662336" behindDoc="1" locked="0" layoutInCell="1" allowOverlap="1" wp14:anchorId="3CA72840" wp14:editId="73BFEB4D">
            <wp:simplePos x="0" y="0"/>
            <wp:positionH relativeFrom="column">
              <wp:posOffset>-453</wp:posOffset>
            </wp:positionH>
            <wp:positionV relativeFrom="paragraph">
              <wp:posOffset>12518</wp:posOffset>
            </wp:positionV>
            <wp:extent cx="2177415" cy="3091815"/>
            <wp:effectExtent l="0" t="0" r="0" b="0"/>
            <wp:wrapTight wrapText="bothSides">
              <wp:wrapPolygon edited="0">
                <wp:start x="0" y="0"/>
                <wp:lineTo x="0" y="21427"/>
                <wp:lineTo x="21354" y="21427"/>
                <wp:lineTo x="21354" y="0"/>
                <wp:lineTo x="0" y="0"/>
              </wp:wrapPolygon>
            </wp:wrapTight>
            <wp:docPr id="2" name="Picture 2" descr="C:\Users\Dylan\AppData\Local\Microsoft\Windows\INetCache\Content.Word\Login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ylan\AppData\Local\Microsoft\Windows\INetCache\Content.Word\Login Screen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41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44896" w:rsidRDefault="00044896"/>
    <w:p w:rsidR="00044896" w:rsidRDefault="00044896"/>
    <w:p w:rsidR="00F47B8C" w:rsidRDefault="00044896">
      <w:r>
        <w:t xml:space="preserve">Add Statistic Screen: </w:t>
      </w:r>
      <w:r>
        <w:tab/>
      </w:r>
      <w:r>
        <w:tab/>
      </w:r>
      <w:r>
        <w:tab/>
      </w:r>
      <w:r>
        <w:tab/>
        <w:t xml:space="preserve">Change Avatar Screen: </w:t>
      </w:r>
    </w:p>
    <w:p w:rsidR="00044896" w:rsidRPr="00F47B8C" w:rsidRDefault="005C5103" w:rsidP="00F47B8C">
      <w:r>
        <w:rPr>
          <w:noProof/>
        </w:rPr>
        <w:pict>
          <v:shape id="_x0000_s1029" type="#_x0000_t75" style="position:absolute;margin-left:238.3pt;margin-top:10pt;width:46.05pt;height:46.3pt;z-index:251658752;mso-position-horizontal-relative:text;mso-position-vertical-relative:text">
            <v:imagedata r:id="rId32" o:title="images"/>
          </v:shape>
        </w:pict>
      </w:r>
      <w:r>
        <w:rPr>
          <w:noProof/>
        </w:rPr>
        <w:pict>
          <v:shape id="_x0000_s1028" type="#_x0000_t75" style="position:absolute;margin-left:238.3pt;margin-top:97.25pt;width:39.45pt;height:52.75pt;z-index:251657728;mso-position-horizontal-relative:text;mso-position-vertical-relative:text">
            <v:imagedata r:id="rId33" o:title="1194991160266773946brown_hair_boy_face_mike_02"/>
          </v:shape>
        </w:pict>
      </w:r>
      <w:r w:rsidR="00044896">
        <w:rPr>
          <w:noProof/>
        </w:rPr>
        <w:drawing>
          <wp:inline distT="0" distB="0" distL="0" distR="0">
            <wp:extent cx="2177415" cy="3091815"/>
            <wp:effectExtent l="0" t="0" r="0" b="0"/>
            <wp:docPr id="4" name="Picture 4" descr="C:\Users\Dylan\AppData\Local\Microsoft\Windows\INetCache\Content.Word\Add Statisti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ylan\AppData\Local\Microsoft\Windows\INetCache\Content.Word\Add Statistic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41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4896">
        <w:tab/>
      </w:r>
      <w:r w:rsidR="00044896">
        <w:tab/>
      </w:r>
      <w:r w:rsidR="00292451">
        <w:pict>
          <v:shape id="_x0000_i1031" type="#_x0000_t75" style="width:172.2pt;height:243pt">
            <v:imagedata r:id="rId35" o:title="Change Avatar Screen"/>
          </v:shape>
        </w:pict>
      </w:r>
    </w:p>
    <w:p w:rsidR="00F47B8C" w:rsidRDefault="00F47B8C" w:rsidP="00AA7713">
      <w:pPr>
        <w:pStyle w:val="Heading1"/>
      </w:pPr>
      <w:bookmarkStart w:id="52" w:name="_Toc405567120"/>
      <w:r>
        <w:lastRenderedPageBreak/>
        <w:t>Glossary</w:t>
      </w:r>
      <w:bookmarkEnd w:id="52"/>
    </w:p>
    <w:p w:rsidR="00AA7713" w:rsidRPr="00AA7713" w:rsidRDefault="00AA7713" w:rsidP="00AA7713">
      <w:pPr>
        <w:ind w:left="720"/>
      </w:pPr>
      <w:r>
        <w:t>This section intentionally left blank.</w:t>
      </w:r>
    </w:p>
    <w:p w:rsidR="00AA7713" w:rsidRDefault="00AA7713">
      <w:r>
        <w:br w:type="page"/>
      </w:r>
    </w:p>
    <w:p w:rsidR="00F47B8C" w:rsidRPr="00F47B8C" w:rsidRDefault="00F47B8C" w:rsidP="00F47B8C"/>
    <w:p w:rsidR="00F47B8C" w:rsidRDefault="00F47B8C" w:rsidP="00F47B8C">
      <w:pPr>
        <w:pStyle w:val="Heading1"/>
      </w:pPr>
      <w:bookmarkStart w:id="53" w:name="_Toc405567121"/>
      <w:r>
        <w:t>Appendix A</w:t>
      </w:r>
      <w:bookmarkEnd w:id="53"/>
    </w:p>
    <w:p w:rsidR="00F47B8C" w:rsidRDefault="00F47B8C" w:rsidP="00F47B8C">
      <w:pPr>
        <w:pStyle w:val="Heading2"/>
      </w:pPr>
      <w:r>
        <w:tab/>
      </w:r>
      <w:bookmarkStart w:id="54" w:name="_Toc405567122"/>
      <w:r>
        <w:t>Business Rules</w:t>
      </w:r>
      <w:bookmarkEnd w:id="54"/>
    </w:p>
    <w:p w:rsidR="00DE4979" w:rsidRPr="00DE4979" w:rsidRDefault="00DE4979" w:rsidP="00DE4979">
      <w:pPr>
        <w:ind w:left="720"/>
      </w:pPr>
      <w:r>
        <w:t>This section intentionally left blank</w:t>
      </w:r>
      <w:r w:rsidR="00AA7713">
        <w:t>.</w:t>
      </w:r>
    </w:p>
    <w:sectPr w:rsidR="00DE4979" w:rsidRPr="00DE4979" w:rsidSect="001915B7">
      <w:headerReference w:type="default" r:id="rId36"/>
      <w:footerReference w:type="default" r:id="rId37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5103" w:rsidRDefault="005C5103" w:rsidP="001915B7">
      <w:pPr>
        <w:spacing w:after="0" w:line="240" w:lineRule="auto"/>
      </w:pPr>
      <w:r>
        <w:separator/>
      </w:r>
    </w:p>
  </w:endnote>
  <w:endnote w:type="continuationSeparator" w:id="0">
    <w:p w:rsidR="005C5103" w:rsidRDefault="005C5103" w:rsidP="001915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4850" w:rsidRDefault="00FA4850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B86846">
      <w:rPr>
        <w:caps/>
        <w:noProof/>
        <w:color w:val="5B9BD5" w:themeColor="accent1"/>
      </w:rPr>
      <w:t>47</w:t>
    </w:r>
    <w:r>
      <w:rPr>
        <w:caps/>
        <w:noProof/>
        <w:color w:val="5B9BD5" w:themeColor="accent1"/>
      </w:rPr>
      <w:fldChar w:fldCharType="end"/>
    </w:r>
  </w:p>
  <w:p w:rsidR="00FA4850" w:rsidRDefault="00FA485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5103" w:rsidRDefault="005C5103" w:rsidP="001915B7">
      <w:pPr>
        <w:spacing w:after="0" w:line="240" w:lineRule="auto"/>
      </w:pPr>
      <w:r>
        <w:separator/>
      </w:r>
    </w:p>
  </w:footnote>
  <w:footnote w:type="continuationSeparator" w:id="0">
    <w:p w:rsidR="005C5103" w:rsidRDefault="005C5103" w:rsidP="001915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4850" w:rsidRDefault="00FA4850">
    <w:pPr>
      <w:spacing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50419CA" wp14:editId="795E28D4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26670" b="26670"/>
              <wp:wrapNone/>
              <wp:docPr id="222" name="Rectangle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38917202" id="Rectangle 222" o:spid="_x0000_s1026" style="position:absolute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" filled="f" strokecolor="#747070 [1614]" strokeweight="1.25pt">
              <w10:wrap anchorx="page" anchory="page"/>
            </v:rect>
          </w:pict>
        </mc:Fallback>
      </mc:AlternateContent>
    </w:r>
    <w:sdt>
      <w:sdtPr>
        <w:rPr>
          <w:color w:val="5B9BD5" w:themeColor="accent1"/>
          <w:sz w:val="20"/>
          <w:szCs w:val="20"/>
        </w:rPr>
        <w:alias w:val="Title"/>
        <w:id w:val="15524250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>
          <w:rPr>
            <w:color w:val="5B9BD5" w:themeColor="accent1"/>
            <w:sz w:val="20"/>
            <w:szCs w:val="20"/>
          </w:rPr>
          <w:t>Use Case Model</w:t>
        </w:r>
      </w:sdtContent>
    </w:sdt>
  </w:p>
  <w:p w:rsidR="00FA4850" w:rsidRDefault="00FA485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5910409"/>
    <w:multiLevelType w:val="hybridMultilevel"/>
    <w:tmpl w:val="0DB070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D4C0DF9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5359"/>
    <w:rsid w:val="00004038"/>
    <w:rsid w:val="000146A5"/>
    <w:rsid w:val="00044896"/>
    <w:rsid w:val="0006332B"/>
    <w:rsid w:val="000A2B33"/>
    <w:rsid w:val="000B08F6"/>
    <w:rsid w:val="000C63A9"/>
    <w:rsid w:val="000E5DB6"/>
    <w:rsid w:val="000F5047"/>
    <w:rsid w:val="001006C7"/>
    <w:rsid w:val="00163925"/>
    <w:rsid w:val="00187E0B"/>
    <w:rsid w:val="001915B7"/>
    <w:rsid w:val="001A1C65"/>
    <w:rsid w:val="001A4141"/>
    <w:rsid w:val="001B764E"/>
    <w:rsid w:val="001E3B36"/>
    <w:rsid w:val="001E7F0E"/>
    <w:rsid w:val="00212FC8"/>
    <w:rsid w:val="002136AA"/>
    <w:rsid w:val="002140EE"/>
    <w:rsid w:val="00216D1A"/>
    <w:rsid w:val="00275359"/>
    <w:rsid w:val="00280915"/>
    <w:rsid w:val="00292451"/>
    <w:rsid w:val="002D3966"/>
    <w:rsid w:val="002E69F5"/>
    <w:rsid w:val="00306594"/>
    <w:rsid w:val="003319D0"/>
    <w:rsid w:val="00333D07"/>
    <w:rsid w:val="003457F7"/>
    <w:rsid w:val="00351DEA"/>
    <w:rsid w:val="00383753"/>
    <w:rsid w:val="00387323"/>
    <w:rsid w:val="003C1680"/>
    <w:rsid w:val="003E056A"/>
    <w:rsid w:val="00445C73"/>
    <w:rsid w:val="00455A2A"/>
    <w:rsid w:val="00480335"/>
    <w:rsid w:val="004842F7"/>
    <w:rsid w:val="004B51D8"/>
    <w:rsid w:val="004D505D"/>
    <w:rsid w:val="004E684E"/>
    <w:rsid w:val="00530754"/>
    <w:rsid w:val="00535083"/>
    <w:rsid w:val="005457E4"/>
    <w:rsid w:val="00545C60"/>
    <w:rsid w:val="005464F3"/>
    <w:rsid w:val="0056442C"/>
    <w:rsid w:val="00573352"/>
    <w:rsid w:val="00586E7B"/>
    <w:rsid w:val="005917DA"/>
    <w:rsid w:val="00595696"/>
    <w:rsid w:val="005C5103"/>
    <w:rsid w:val="005D2D61"/>
    <w:rsid w:val="005D467E"/>
    <w:rsid w:val="005E3C8E"/>
    <w:rsid w:val="00626708"/>
    <w:rsid w:val="0063027D"/>
    <w:rsid w:val="006645B6"/>
    <w:rsid w:val="00664E3C"/>
    <w:rsid w:val="006B6497"/>
    <w:rsid w:val="006C0295"/>
    <w:rsid w:val="006C03E8"/>
    <w:rsid w:val="00717990"/>
    <w:rsid w:val="00747CF3"/>
    <w:rsid w:val="00751DA5"/>
    <w:rsid w:val="007835DB"/>
    <w:rsid w:val="00815555"/>
    <w:rsid w:val="00833FA7"/>
    <w:rsid w:val="008439A6"/>
    <w:rsid w:val="00872421"/>
    <w:rsid w:val="00892CF3"/>
    <w:rsid w:val="008C5A0C"/>
    <w:rsid w:val="00901343"/>
    <w:rsid w:val="0091410D"/>
    <w:rsid w:val="00921D30"/>
    <w:rsid w:val="00925B88"/>
    <w:rsid w:val="0092638E"/>
    <w:rsid w:val="00926EBA"/>
    <w:rsid w:val="00952EBD"/>
    <w:rsid w:val="00956ABF"/>
    <w:rsid w:val="00962477"/>
    <w:rsid w:val="00967938"/>
    <w:rsid w:val="00967DEF"/>
    <w:rsid w:val="009E53AF"/>
    <w:rsid w:val="00A23528"/>
    <w:rsid w:val="00A369DA"/>
    <w:rsid w:val="00A903BA"/>
    <w:rsid w:val="00A92E16"/>
    <w:rsid w:val="00AA7713"/>
    <w:rsid w:val="00AB5109"/>
    <w:rsid w:val="00AC7FC8"/>
    <w:rsid w:val="00AD33C8"/>
    <w:rsid w:val="00AE6F9C"/>
    <w:rsid w:val="00B540BF"/>
    <w:rsid w:val="00B81CB9"/>
    <w:rsid w:val="00B86846"/>
    <w:rsid w:val="00BA3704"/>
    <w:rsid w:val="00C10AFB"/>
    <w:rsid w:val="00C20894"/>
    <w:rsid w:val="00C36ABF"/>
    <w:rsid w:val="00C54C2B"/>
    <w:rsid w:val="00C60C84"/>
    <w:rsid w:val="00C62A53"/>
    <w:rsid w:val="00C6723F"/>
    <w:rsid w:val="00C976CD"/>
    <w:rsid w:val="00CE5C3A"/>
    <w:rsid w:val="00D24FB5"/>
    <w:rsid w:val="00D34122"/>
    <w:rsid w:val="00D3576D"/>
    <w:rsid w:val="00D40172"/>
    <w:rsid w:val="00D514B2"/>
    <w:rsid w:val="00D67A71"/>
    <w:rsid w:val="00D84DD1"/>
    <w:rsid w:val="00DA55A5"/>
    <w:rsid w:val="00DB4F2E"/>
    <w:rsid w:val="00DC17E4"/>
    <w:rsid w:val="00DE4979"/>
    <w:rsid w:val="00E074E4"/>
    <w:rsid w:val="00E1455F"/>
    <w:rsid w:val="00E14761"/>
    <w:rsid w:val="00E44994"/>
    <w:rsid w:val="00E50712"/>
    <w:rsid w:val="00E92230"/>
    <w:rsid w:val="00ED2886"/>
    <w:rsid w:val="00F47B8C"/>
    <w:rsid w:val="00F94C6A"/>
    <w:rsid w:val="00FA4850"/>
    <w:rsid w:val="00FA5644"/>
    <w:rsid w:val="00FD60F7"/>
    <w:rsid w:val="00FD6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docId w15:val="{0B438CA5-9E73-4343-B237-313DE3E573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40BF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24FB5"/>
    <w:pPr>
      <w:keepNext/>
      <w:keepLines/>
      <w:numPr>
        <w:numId w:val="1"/>
      </w:numPr>
      <w:spacing w:before="240" w:after="0"/>
      <w:outlineLvl w:val="0"/>
    </w:pPr>
    <w:rPr>
      <w:rFonts w:ascii="Cambria" w:eastAsiaTheme="majorEastAsia" w:hAnsi="Cambria" w:cstheme="majorBidi"/>
      <w:color w:val="2E74B5" w:themeColor="accent1" w:themeShade="BF"/>
      <w:sz w:val="32"/>
      <w:szCs w:val="32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4FB5"/>
    <w:pPr>
      <w:keepNext/>
      <w:keepLines/>
      <w:numPr>
        <w:ilvl w:val="1"/>
        <w:numId w:val="1"/>
      </w:numPr>
      <w:spacing w:before="40" w:after="0"/>
      <w:outlineLvl w:val="1"/>
    </w:pPr>
    <w:rPr>
      <w:rFonts w:ascii="Cambria" w:eastAsiaTheme="majorEastAsia" w:hAnsi="Cambria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4FB5"/>
    <w:pPr>
      <w:keepNext/>
      <w:keepLines/>
      <w:numPr>
        <w:ilvl w:val="2"/>
        <w:numId w:val="1"/>
      </w:numPr>
      <w:spacing w:before="40" w:after="0"/>
      <w:outlineLvl w:val="2"/>
    </w:pPr>
    <w:rPr>
      <w:rFonts w:ascii="Cambria" w:eastAsiaTheme="majorEastAsia" w:hAnsi="Cambria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24FB5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24FB5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24FB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24FB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24FB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24FB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4FB5"/>
    <w:rPr>
      <w:rFonts w:ascii="Cambria" w:eastAsiaTheme="majorEastAsia" w:hAnsi="Cambria" w:cstheme="majorBidi"/>
      <w:color w:val="2E74B5" w:themeColor="accent1" w:themeShade="BF"/>
      <w:sz w:val="32"/>
      <w:szCs w:val="32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24FB5"/>
    <w:rPr>
      <w:rFonts w:ascii="Cambria" w:eastAsiaTheme="majorEastAsia" w:hAnsi="Cambria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24FB5"/>
    <w:rPr>
      <w:rFonts w:ascii="Cambria" w:eastAsiaTheme="majorEastAsia" w:hAnsi="Cambria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24FB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24FB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24FB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24FB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24FB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24FB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0E5D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1915B7"/>
    <w:pPr>
      <w:numPr>
        <w:numId w:val="0"/>
      </w:numPr>
      <w:outlineLvl w:val="9"/>
    </w:pPr>
    <w:rPr>
      <w:rFonts w:asciiTheme="majorHAnsi" w:hAnsiTheme="majorHAnsi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1915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915B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915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15B7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1915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15B7"/>
    <w:rPr>
      <w:rFonts w:ascii="Times New Roman" w:hAnsi="Times New Roman"/>
    </w:rPr>
  </w:style>
  <w:style w:type="paragraph" w:styleId="TOC2">
    <w:name w:val="toc 2"/>
    <w:basedOn w:val="Normal"/>
    <w:next w:val="Normal"/>
    <w:autoRedefine/>
    <w:uiPriority w:val="39"/>
    <w:unhideWhenUsed/>
    <w:rsid w:val="00967DEF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B51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5109"/>
    <w:rPr>
      <w:rFonts w:ascii="Tahoma" w:hAnsi="Tahoma" w:cs="Tahoma"/>
      <w:sz w:val="16"/>
      <w:szCs w:val="16"/>
    </w:rPr>
  </w:style>
  <w:style w:type="paragraph" w:styleId="TOC3">
    <w:name w:val="toc 3"/>
    <w:basedOn w:val="Normal"/>
    <w:next w:val="Normal"/>
    <w:autoRedefine/>
    <w:uiPriority w:val="39"/>
    <w:unhideWhenUsed/>
    <w:rsid w:val="006B649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990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theme" Target="theme/theme1.xml"/><Relationship Id="rId21" Type="http://schemas.openxmlformats.org/officeDocument/2006/relationships/image" Target="media/image8.e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5.jpe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AFD573-2F6D-40F5-AD80-01555E907D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9</TotalTime>
  <Pages>1</Pages>
  <Words>4917</Words>
  <Characters>28030</Characters>
  <Application>Microsoft Office Word</Application>
  <DocSecurity>0</DocSecurity>
  <Lines>233</Lines>
  <Paragraphs>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 Case Model</vt:lpstr>
    </vt:vector>
  </TitlesOfParts>
  <Company/>
  <LinksUpToDate>false</LinksUpToDate>
  <CharactersWithSpaces>32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 Case Model</dc:title>
  <dc:subject/>
  <dc:creator>Dylan Schultz</dc:creator>
  <cp:keywords/>
  <dc:description/>
  <cp:lastModifiedBy>Dylan Schultz</cp:lastModifiedBy>
  <cp:revision>113</cp:revision>
  <dcterms:created xsi:type="dcterms:W3CDTF">2014-10-26T23:20:00Z</dcterms:created>
  <dcterms:modified xsi:type="dcterms:W3CDTF">2014-12-06T02:29:00Z</dcterms:modified>
</cp:coreProperties>
</file>